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13BD" w:rsidRPr="00DF0C80" w:rsidRDefault="00B713BD" w:rsidP="00B713BD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Белорусский государственный технологический университет</w:t>
      </w:r>
    </w:p>
    <w:p w:rsidR="00B713BD" w:rsidRPr="00DF0C80" w:rsidRDefault="00B713BD" w:rsidP="00B713BD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Кафедра Информационных Систем и Технологий</w:t>
      </w: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Курс «Математическое программирование»</w:t>
      </w: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ёт по лабораторной работе №5</w:t>
      </w:r>
    </w:p>
    <w:p w:rsidR="00B713BD" w:rsidRPr="009F594D" w:rsidRDefault="00B713BD" w:rsidP="00B713BD">
      <w:pPr>
        <w:jc w:val="center"/>
        <w:rPr>
          <w:b/>
          <w:sz w:val="28"/>
          <w:szCs w:val="28"/>
        </w:rPr>
      </w:pPr>
      <w:r w:rsidRPr="009F594D">
        <w:rPr>
          <w:b/>
          <w:sz w:val="28"/>
          <w:szCs w:val="28"/>
        </w:rPr>
        <w:t>АЛГОРИТМЫ НА ГРАФАХ</w:t>
      </w:r>
    </w:p>
    <w:p w:rsidR="00B713BD" w:rsidRPr="009F594D" w:rsidRDefault="00B713BD" w:rsidP="00B713BD">
      <w:pPr>
        <w:jc w:val="center"/>
        <w:rPr>
          <w:b/>
          <w:sz w:val="28"/>
          <w:szCs w:val="28"/>
        </w:rPr>
      </w:pPr>
      <w:r w:rsidRPr="009F594D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0</w:t>
      </w: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ind w:left="6096"/>
        <w:rPr>
          <w:sz w:val="28"/>
          <w:szCs w:val="28"/>
        </w:rPr>
      </w:pPr>
      <w:r w:rsidRPr="00DF0C80">
        <w:rPr>
          <w:sz w:val="28"/>
          <w:szCs w:val="28"/>
        </w:rPr>
        <w:t>Выполнил</w:t>
      </w:r>
      <w:r>
        <w:rPr>
          <w:sz w:val="28"/>
          <w:szCs w:val="28"/>
        </w:rPr>
        <w:t>а</w:t>
      </w:r>
      <w:r w:rsidRPr="00DF0C80">
        <w:rPr>
          <w:sz w:val="28"/>
          <w:szCs w:val="28"/>
        </w:rPr>
        <w:t>: Савчук А.М.</w:t>
      </w:r>
    </w:p>
    <w:p w:rsidR="00B713BD" w:rsidRPr="00DF0C80" w:rsidRDefault="00B713BD" w:rsidP="00B713BD">
      <w:pPr>
        <w:ind w:left="6096"/>
        <w:rPr>
          <w:sz w:val="28"/>
          <w:szCs w:val="28"/>
        </w:rPr>
      </w:pPr>
      <w:r w:rsidRPr="00DF0C80">
        <w:rPr>
          <w:sz w:val="28"/>
          <w:szCs w:val="28"/>
        </w:rPr>
        <w:t>ФИТ 2 курс 4 группа</w:t>
      </w:r>
    </w:p>
    <w:p w:rsidR="00B713BD" w:rsidRPr="00DF0C80" w:rsidRDefault="00B713BD" w:rsidP="00B713BD">
      <w:pPr>
        <w:ind w:left="6096"/>
        <w:rPr>
          <w:sz w:val="28"/>
          <w:szCs w:val="28"/>
        </w:rPr>
      </w:pPr>
      <w:r w:rsidRPr="00DF0C80">
        <w:rPr>
          <w:sz w:val="28"/>
          <w:szCs w:val="28"/>
        </w:rPr>
        <w:t xml:space="preserve">Проверил: Бракович А.И. </w:t>
      </w:r>
    </w:p>
    <w:p w:rsidR="00B713BD" w:rsidRPr="00DF0C80" w:rsidRDefault="00B713BD" w:rsidP="00B713BD">
      <w:pPr>
        <w:ind w:left="6096"/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Минск 2018</w:t>
      </w:r>
      <w:r w:rsidRPr="00DF0C80">
        <w:rPr>
          <w:b/>
          <w:sz w:val="28"/>
          <w:szCs w:val="28"/>
        </w:rPr>
        <w:br w:type="page"/>
      </w:r>
    </w:p>
    <w:p w:rsidR="00B713BD" w:rsidRPr="00726937" w:rsidRDefault="00736741" w:rsidP="00736741">
      <w:pPr>
        <w:pBdr>
          <w:bar w:val="single" w:sz="24" w:color="auto"/>
        </w:pBdr>
        <w:spacing w:before="120" w:after="120"/>
        <w:jc w:val="center"/>
        <w:rPr>
          <w:b/>
          <w:sz w:val="28"/>
        </w:rPr>
      </w:pPr>
      <w:r>
        <w:rPr>
          <w:b/>
          <w:sz w:val="28"/>
        </w:rPr>
        <w:lastRenderedPageBreak/>
        <w:t>Алгоритм п</w:t>
      </w:r>
      <w:r w:rsidR="00726937">
        <w:rPr>
          <w:b/>
          <w:sz w:val="28"/>
        </w:rPr>
        <w:t>оиск</w:t>
      </w:r>
      <w:r>
        <w:rPr>
          <w:b/>
          <w:sz w:val="28"/>
        </w:rPr>
        <w:t>а</w:t>
      </w:r>
      <w:r w:rsidR="00726937">
        <w:rPr>
          <w:b/>
          <w:sz w:val="28"/>
        </w:rPr>
        <w:t xml:space="preserve"> в ширину</w:t>
      </w:r>
      <w:r>
        <w:rPr>
          <w:b/>
          <w:sz w:val="28"/>
        </w:rPr>
        <w:t>(</w:t>
      </w:r>
      <w:r w:rsidRPr="00736741">
        <w:rPr>
          <w:b/>
          <w:sz w:val="28"/>
          <w:lang w:val="en-US"/>
        </w:rPr>
        <w:t>BFS</w:t>
      </w:r>
      <w:r>
        <w:rPr>
          <w:b/>
          <w:sz w:val="28"/>
        </w:rPr>
        <w:t>)</w:t>
      </w:r>
    </w:p>
    <w:p w:rsidR="00B713BD" w:rsidRPr="00761737" w:rsidRDefault="00B713BD" w:rsidP="00B713BD">
      <w:pPr>
        <w:jc w:val="both"/>
        <w:rPr>
          <w:sz w:val="28"/>
          <w:szCs w:val="28"/>
        </w:rPr>
      </w:pPr>
      <w:r w:rsidRPr="00761737">
        <w:rPr>
          <w:sz w:val="28"/>
          <w:szCs w:val="28"/>
        </w:rPr>
        <w:t>Исходный граф:</w:t>
      </w:r>
    </w:p>
    <w:p w:rsidR="00B713BD" w:rsidRDefault="00B713BD" w:rsidP="00B713BD">
      <w:pPr>
        <w:spacing w:before="120" w:after="120"/>
        <w:jc w:val="both"/>
      </w:pPr>
      <w:r>
        <w:object w:dxaOrig="3480" w:dyaOrig="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25pt;height:84pt" o:ole="">
            <v:imagedata r:id="rId8" o:title=""/>
          </v:shape>
          <o:OLEObject Type="Embed" ProgID="Visio.Drawing.15" ShapeID="_x0000_i1025" DrawAspect="Content" ObjectID="_1588870993" r:id="rId9"/>
        </w:objec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</w:rPr>
        <w:t>Текущее состояние алгоритма хранится в следующих структурах памяти: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 xml:space="preserve">Q – очередь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 xml:space="preserve">C – массив окраски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>D – массив расстояний</w:t>
      </w:r>
      <w:r>
        <w:rPr>
          <w:sz w:val="28"/>
        </w:rPr>
        <w:t>,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>P</w:t>
      </w:r>
      <w:r>
        <w:rPr>
          <w:sz w:val="28"/>
        </w:rPr>
        <w:t xml:space="preserve"> – массив предшествующих вершин.</w:t>
      </w:r>
      <w:r w:rsidRPr="00626B2F">
        <w:rPr>
          <w:sz w:val="28"/>
        </w:rPr>
        <w:t xml:space="preserve"> </w:t>
      </w:r>
    </w:p>
    <w:p w:rsidR="00B713BD" w:rsidRDefault="00761737" w:rsidP="00761737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1</w:t>
      </w:r>
    </w:p>
    <w:p w:rsidR="00761737" w:rsidRPr="00982189" w:rsidRDefault="00761737" w:rsidP="00761737">
      <w:pPr>
        <w:jc w:val="both"/>
        <w:rPr>
          <w:sz w:val="28"/>
          <w:u w:val="single"/>
        </w:rPr>
      </w:pPr>
    </w:p>
    <w:tbl>
      <w:tblPr>
        <w:tblStyle w:val="a5"/>
        <w:tblpPr w:leftFromText="180" w:rightFromText="180" w:vertAnchor="text" w:horzAnchor="margin" w:tblpXSpec="right" w:tblpY="80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2B8438" wp14:editId="6B7C3B6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17042C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" o:spid="_x0000_s1026" type="#_x0000_t32" style="position:absolute;margin-left:39.45pt;margin-top:88.65pt;width:73.5pt;height:.75pt;flip:x 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FGSGwIAAFU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GNwUZI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95755" wp14:editId="3BD8145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22250CF" id="Прямая со стрелкой 9" o:spid="_x0000_s1026" type="#_x0000_t32" style="position:absolute;margin-left:137.7pt;margin-top:21.15pt;width:45pt;height:27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N5p&#10;lZQQAgAAQ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B916436" wp14:editId="43BE4934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620BE2" id="Прямая со стрелкой 8" o:spid="_x0000_s1026" type="#_x0000_t32" style="position:absolute;margin-left:139.95pt;margin-top:69.9pt;width:45.75pt;height:12p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e8aGAIAAEs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LD17xoYAgAASw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60B24C8" wp14:editId="248F0525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3B2177" id="Прямая со стрелкой 6" o:spid="_x0000_s1026" type="#_x0000_t32" style="position:absolute;margin-left:41.7pt;margin-top:15.15pt;width:70.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C512EB" wp14:editId="2C7376DF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" name="Овал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C512EB" id="Овал 3" o:spid="_x0000_s1026" style="position:absolute;left:0;text-align:left;margin-left:113.7pt;margin-top:72.9pt;width:27.75pt;height:3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4A41703" wp14:editId="0613AB4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A41703" id="Овал 5" o:spid="_x0000_s1027" style="position:absolute;left:0;text-align:left;margin-left:12.45pt;margin-top:73.65pt;width:27pt;height:3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9F8150" wp14:editId="7130B9D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9F8150" id="Овал 1" o:spid="_x0000_s1028" style="position:absolute;left:0;text-align:left;margin-left:13.2pt;margin-top:.9pt;width:27.7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5558C5F" wp14:editId="6DF705AE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" name="Овал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558C5F" id="Овал 4" o:spid="_x0000_s1029" style="position:absolute;left:0;text-align:left;margin-left:180.45pt;margin-top:43.65pt;width:27.75pt;height:2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8A1D714" wp14:editId="33C4DF4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" name="Ова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A1D714" id="Овал 2" o:spid="_x0000_s1030" style="position:absolute;left:0;text-align:left;margin-left:110.7pt;margin-top:2.4pt;width:27.75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>
                <wp:simplePos x="0" y="0"/>
                <wp:positionH relativeFrom="column">
                  <wp:posOffset>336550</wp:posOffset>
                </wp:positionH>
                <wp:positionV relativeFrom="paragraph">
                  <wp:posOffset>160655</wp:posOffset>
                </wp:positionV>
                <wp:extent cx="0" cy="571500"/>
                <wp:effectExtent l="76200" t="38100" r="57150" b="19050"/>
                <wp:wrapNone/>
                <wp:docPr id="87" name="Прямая со стрелкой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D7846F" id="Прямая со стрелкой 87" o:spid="_x0000_s1026" type="#_x0000_t32" style="position:absolute;margin-left:26.5pt;margin-top:12.65pt;width:0;height:45pt;flip:y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305D68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51FA07E2" wp14:editId="000D384E">
                <wp:simplePos x="0" y="0"/>
                <wp:positionH relativeFrom="column">
                  <wp:posOffset>481965</wp:posOffset>
                </wp:positionH>
                <wp:positionV relativeFrom="paragraph">
                  <wp:posOffset>132714</wp:posOffset>
                </wp:positionV>
                <wp:extent cx="1047750" cy="638175"/>
                <wp:effectExtent l="38100" t="38100" r="19050" b="28575"/>
                <wp:wrapNone/>
                <wp:docPr id="248" name="Прямая со стрелкой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74A58" id="Прямая со стрелкой 248" o:spid="_x0000_s1026" type="#_x0000_t32" style="position:absolute;margin-left:37.95pt;margin-top:10.45pt;width:82.5pt;height:50.25pt;flip:x y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305D68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>
                <wp:simplePos x="0" y="0"/>
                <wp:positionH relativeFrom="column">
                  <wp:posOffset>291464</wp:posOffset>
                </wp:positionH>
                <wp:positionV relativeFrom="paragraph">
                  <wp:posOffset>124460</wp:posOffset>
                </wp:positionV>
                <wp:extent cx="45719" cy="361950"/>
                <wp:effectExtent l="495300" t="76200" r="50165" b="19050"/>
                <wp:wrapNone/>
                <wp:docPr id="251" name="Скругленная соединительная линия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6195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175AE13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кругленная соединительная линия 251" o:spid="_x0000_s1026" type="#_x0000_t38" style="position:absolute;margin-left:22.95pt;margin-top:9.8pt;width:3.6pt;height:28.5pt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Pr="00255C51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t>Шаг 2</w:t>
      </w:r>
    </w:p>
    <w:tbl>
      <w:tblPr>
        <w:tblStyle w:val="a5"/>
        <w:tblpPr w:leftFromText="180" w:rightFromText="180" w:vertAnchor="text" w:horzAnchor="margin" w:tblpXSpec="right" w:tblpY="122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761737" w:rsidRPr="00B82D5F" w:rsidRDefault="00761737" w:rsidP="00761737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921174" w:rsidRDefault="00921174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2B6656F" wp14:editId="4A5E277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B6038A" id="Прямая со стрелкой 13" o:spid="_x0000_s1026" type="#_x0000_t32" style="position:absolute;margin-left:39.45pt;margin-top:88.65pt;width:73.5pt;height:.75pt;flip:x y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C2G3jA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431E03" wp14:editId="6DE323F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DB3C5E" id="Прямая со стрелкой 17" o:spid="_x0000_s1026" type="#_x0000_t32" style="position:absolute;margin-left:137.7pt;margin-top:21.15pt;width:45pt;height:27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bG&#10;15U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DE6C000" wp14:editId="586085C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39A6BC" id="Прямая со стрелкой 18" o:spid="_x0000_s1026" type="#_x0000_t32" style="position:absolute;margin-left:139.95pt;margin-top:69.9pt;width:45.75pt;height:12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ZlFEP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9F84171" wp14:editId="13F336F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5DA6DF" id="Прямая со стрелкой 19" o:spid="_x0000_s1026" type="#_x0000_t32" style="position:absolute;margin-left:41.7pt;margin-top:15.15pt;width:70.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DO3ugQ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913E74" wp14:editId="0315F15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" name="Овал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913E74" id="Овал 20" o:spid="_x0000_s1031" style="position:absolute;left:0;text-align:left;margin-left:113.7pt;margin-top:72.9pt;width:27.75pt;height:30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" fillcolor="white [3212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BD83A31" wp14:editId="313D74B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" name="Овал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D83A31" id="Овал 21" o:spid="_x0000_s1032" style="position:absolute;left:0;text-align:left;margin-left:12.45pt;margin-top:73.65pt;width:27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DEIlLePAgAAZQ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B39E9F" wp14:editId="0ED9033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" name="Овал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255C5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B39E9F" id="Овал 22" o:spid="_x0000_s1033" style="position:absolute;left:0;text-align:left;margin-left:13.2pt;margin-top:.9pt;width:27.75pt;height:28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G4wrwIAANI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CH/G4wrwIAANI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:rsidR="000154DE" w:rsidRPr="00255C5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65C48F1" wp14:editId="0D670CBC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3" name="Овал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5C48F1" id="Овал 23" o:spid="_x0000_s1034" style="position:absolute;left:0;text-align:left;margin-left:180.45pt;margin-top:43.65pt;width:27.75pt;height:29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5605134" wp14:editId="1B18079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605134" id="Овал 24" o:spid="_x0000_s1035" style="position:absolute;left:0;text-align:left;margin-left:110.7pt;margin-top:2.4pt;width:27.75pt;height:30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tB1rQIAALw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44CDFE8C" wp14:editId="2DAB0CEA">
                <wp:simplePos x="0" y="0"/>
                <wp:positionH relativeFrom="margin">
                  <wp:posOffset>342900</wp:posOffset>
                </wp:positionH>
                <wp:positionV relativeFrom="paragraph">
                  <wp:posOffset>175260</wp:posOffset>
                </wp:positionV>
                <wp:extent cx="0" cy="571500"/>
                <wp:effectExtent l="76200" t="38100" r="57150" b="19050"/>
                <wp:wrapNone/>
                <wp:docPr id="99" name="Прямая со стрелкой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26DFF4" id="Прямая со стрелкой 99" o:spid="_x0000_s1026" type="#_x0000_t32" style="position:absolute;margin-left:27pt;margin-top:13.8pt;width:0;height:45pt;flip:y;z-index:25192960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" strokecolor="black [3200]" strokeweight=".5pt">
                <v:stroke endarrow="block" joinstyle="miter"/>
                <w10:wrap anchorx="margin"/>
              </v:shape>
            </w:pict>
          </mc:Fallback>
        </mc:AlternateContent>
      </w:r>
      <w:r w:rsidR="00305D68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1D29DD66" wp14:editId="6A1F61DA">
                <wp:simplePos x="0" y="0"/>
                <wp:positionH relativeFrom="column">
                  <wp:posOffset>443864</wp:posOffset>
                </wp:positionH>
                <wp:positionV relativeFrom="paragraph">
                  <wp:posOffset>123824</wp:posOffset>
                </wp:positionV>
                <wp:extent cx="1133475" cy="619125"/>
                <wp:effectExtent l="38100" t="38100" r="28575" b="28575"/>
                <wp:wrapNone/>
                <wp:docPr id="252" name="Прямая со стрелкой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33475" cy="6191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297581" id="Прямая со стрелкой 252" o:spid="_x0000_s1026" type="#_x0000_t32" style="position:absolute;margin-left:34.95pt;margin-top:9.75pt;width:89.25pt;height:48.75pt;flip:x y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305D68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46AFD3F5" wp14:editId="6263404F">
                <wp:simplePos x="0" y="0"/>
                <wp:positionH relativeFrom="column">
                  <wp:posOffset>295275</wp:posOffset>
                </wp:positionH>
                <wp:positionV relativeFrom="paragraph">
                  <wp:posOffset>137795</wp:posOffset>
                </wp:positionV>
                <wp:extent cx="45719" cy="361950"/>
                <wp:effectExtent l="495300" t="76200" r="50165" b="19050"/>
                <wp:wrapNone/>
                <wp:docPr id="253" name="Скругленная соединительная линия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6195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85BE4E" id="Скругленная соединительная линия 253" o:spid="_x0000_s1026" type="#_x0000_t38" style="position:absolute;margin-left:23.25pt;margin-top:10.85pt;width:3.6pt;height:28.5pt;flip:x y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456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rPr>
          <w:gridAfter w:val="1"/>
          <w:wAfter w:w="709" w:type="dxa"/>
        </w:trPr>
        <w:tc>
          <w:tcPr>
            <w:tcW w:w="562" w:type="dxa"/>
            <w:shd w:val="clear" w:color="auto" w:fill="E7E6E6" w:themeFill="background2"/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61737" w:rsidRPr="00B82D5F" w:rsidRDefault="00761737" w:rsidP="00761737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B713BD" w:rsidRDefault="00B713BD" w:rsidP="00736741">
      <w:pPr>
        <w:jc w:val="both"/>
        <w:rPr>
          <w:sz w:val="28"/>
        </w:rPr>
      </w:pPr>
      <w:r w:rsidRPr="00E71F7A">
        <w:rPr>
          <w:sz w:val="28"/>
          <w:u w:val="single"/>
        </w:rPr>
        <w:t>Шаг</w:t>
      </w:r>
      <w:r w:rsidR="0066084D">
        <w:rPr>
          <w:sz w:val="28"/>
          <w:u w:val="single"/>
        </w:rPr>
        <w:t xml:space="preserve"> </w:t>
      </w:r>
      <w:r w:rsidR="00761737">
        <w:rPr>
          <w:sz w:val="28"/>
          <w:u w:val="single"/>
        </w:rPr>
        <w:t>3</w:t>
      </w: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1B679EC" wp14:editId="40702C59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BD2C41" id="Прямая со стрелкой 25" o:spid="_x0000_s1026" type="#_x0000_t32" style="position:absolute;margin-left:39.45pt;margin-top:88.65pt;width:73.5pt;height:.75pt;flip:x 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6ZwmIB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A623577" wp14:editId="14A9D59F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1CD01A" id="Прямая со стрелкой 29" o:spid="_x0000_s1026" type="#_x0000_t32" style="position:absolute;margin-left:137.7pt;margin-top:21.15pt;width:45pt;height:27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WO&#10;CZc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27501DD" wp14:editId="6DD5519A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795787" id="Прямая со стрелкой 30" o:spid="_x0000_s1026" type="#_x0000_t32" style="position:absolute;margin-left:139.95pt;margin-top:69.9pt;width:45.75pt;height:12pt;flip:x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FehD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BA86460" wp14:editId="761F923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45A18" id="Прямая со стрелкой 31" o:spid="_x0000_s1026" type="#_x0000_t32" style="position:absolute;margin-left:41.7pt;margin-top:15.15pt;width:70.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C1I764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4390B91" wp14:editId="0B7D8D8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2" name="Овал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390B91" id="Овал 32" o:spid="_x0000_s1036" style="position:absolute;left:0;text-align:left;margin-left:113.7pt;margin-top:72.9pt;width:27.75pt;height:30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" fillcolor="white [3201]" strokecolor="black [3200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AAB0AF8" wp14:editId="3ED0BC43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AAB0AF8" id="Овал 33" o:spid="_x0000_s1037" style="position:absolute;left:0;text-align:left;margin-left:12.45pt;margin-top:73.65pt;width:27pt;height:30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APpKn6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D32CF4" wp14:editId="08708BF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255C5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D32CF4" id="Овал 34" o:spid="_x0000_s1038" style="position:absolute;left:0;text-align:left;margin-left:13.2pt;margin-top:.9pt;width:27.75pt;height:28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4fwpb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0154DE" w:rsidRPr="00255C5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0B58DB1" wp14:editId="3009A3C8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35" name="Ова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B58DB1" id="Овал 35" o:spid="_x0000_s1039" style="position:absolute;left:0;text-align:left;margin-left:180.45pt;margin-top:43.65pt;width:27.75pt;height:29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xPFLoq0CAAC9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CDCF962" wp14:editId="44581A9D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36" name="Ова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AB7AA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DCF962" id="Овал 36" o:spid="_x0000_s1040" style="position:absolute;left:0;text-align:left;margin-left:110.7pt;margin-top:2.4pt;width:27.75pt;height:30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9VYlw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C8/9VYlwIAAJk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AB7AA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jc w:val="both"/>
        <w:rPr>
          <w:sz w:val="28"/>
          <w:u w:val="single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342CB1F1" wp14:editId="31B339E7">
                <wp:simplePos x="0" y="0"/>
                <wp:positionH relativeFrom="column">
                  <wp:posOffset>323850</wp:posOffset>
                </wp:positionH>
                <wp:positionV relativeFrom="paragraph">
                  <wp:posOffset>127635</wp:posOffset>
                </wp:positionV>
                <wp:extent cx="0" cy="571500"/>
                <wp:effectExtent l="76200" t="38100" r="57150" b="19050"/>
                <wp:wrapNone/>
                <wp:docPr id="110" name="Прямая со стрелкой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056082" id="Прямая со стрелкой 110" o:spid="_x0000_s1026" type="#_x0000_t32" style="position:absolute;margin-left:25.5pt;margin-top:10.05pt;width:0;height:45pt;flip:y;z-index:251931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66084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1A5803D7" wp14:editId="3D97FF70">
                <wp:simplePos x="0" y="0"/>
                <wp:positionH relativeFrom="column">
                  <wp:posOffset>483235</wp:posOffset>
                </wp:positionH>
                <wp:positionV relativeFrom="paragraph">
                  <wp:posOffset>99060</wp:posOffset>
                </wp:positionV>
                <wp:extent cx="1133475" cy="619125"/>
                <wp:effectExtent l="38100" t="38100" r="28575" b="28575"/>
                <wp:wrapNone/>
                <wp:docPr id="254" name="Прямая со стрелкой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33475" cy="6191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87C0E" id="Прямая со стрелкой 254" o:spid="_x0000_s1026" type="#_x0000_t32" style="position:absolute;margin-left:38.05pt;margin-top:7.8pt;width:89.25pt;height:48.75pt;flip:x 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  <w:u w:val="single"/>
        </w:rPr>
      </w:pPr>
    </w:p>
    <w:p w:rsidR="00B713BD" w:rsidRDefault="00B713BD" w:rsidP="00B713BD">
      <w:pPr>
        <w:jc w:val="both"/>
        <w:rPr>
          <w:sz w:val="28"/>
          <w:u w:val="single"/>
        </w:rPr>
      </w:pPr>
    </w:p>
    <w:p w:rsidR="00B713BD" w:rsidRDefault="0066084D" w:rsidP="00B713BD">
      <w:pPr>
        <w:jc w:val="both"/>
        <w:rPr>
          <w:sz w:val="28"/>
          <w:u w:val="single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1A3F26D7" wp14:editId="03C1B936">
                <wp:simplePos x="0" y="0"/>
                <wp:positionH relativeFrom="column">
                  <wp:posOffset>310514</wp:posOffset>
                </wp:positionH>
                <wp:positionV relativeFrom="paragraph">
                  <wp:posOffset>89534</wp:posOffset>
                </wp:positionV>
                <wp:extent cx="45719" cy="409575"/>
                <wp:effectExtent l="514350" t="57150" r="50165" b="28575"/>
                <wp:wrapNone/>
                <wp:docPr id="255" name="Скругленная соединительная линия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409575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178343" id="Скругленная соединительная линия 255" o:spid="_x0000_s1026" type="#_x0000_t38" style="position:absolute;margin-left:24.45pt;margin-top:7.05pt;width:3.6pt;height:32.25pt;flip:x y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  <w:u w:val="single"/>
        </w:rPr>
      </w:pPr>
    </w:p>
    <w:p w:rsidR="00B713BD" w:rsidRDefault="00B713BD" w:rsidP="00B713BD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66084D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lastRenderedPageBreak/>
        <w:t>Шаг 4</w:t>
      </w:r>
    </w:p>
    <w:p w:rsidR="00B713BD" w:rsidRDefault="00B713BD" w:rsidP="00B713BD">
      <w:pPr>
        <w:ind w:firstLine="708"/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199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Pr="00BC7BB1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084D" w:rsidRPr="00B82D5F" w:rsidRDefault="0066084D" w:rsidP="006608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66084D" w:rsidRPr="00AB7AAB" w:rsidRDefault="0066084D" w:rsidP="0066084D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921174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921174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31FE3D3" wp14:editId="29740DF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A6CD9B" id="Прямая со стрелкой 37" o:spid="_x0000_s1026" type="#_x0000_t32" style="position:absolute;margin-left:39.45pt;margin-top:88.65pt;width:73.5pt;height:.75pt;flip:x y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Y4v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zx5i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VlY4v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44971F5" wp14:editId="70A5B60B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4DFD6C" id="Прямая со стрелкой 41" o:spid="_x0000_s1026" type="#_x0000_t32" style="position:absolute;margin-left:137.7pt;margin-top:21.15pt;width:45pt;height:27.7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x+rEAIAAEM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D4P&#10;H6s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045AF5F" wp14:editId="2C658E3A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4AF3A5" id="Прямая со стрелкой 42" o:spid="_x0000_s1026" type="#_x0000_t32" style="position:absolute;margin-left:139.95pt;margin-top:69.9pt;width:45.75pt;height:12pt;flip:x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69TGR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F0E222F" wp14:editId="6C423A1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EB513E" id="Прямая со стрелкой 43" o:spid="_x0000_s1026" type="#_x0000_t32" style="position:absolute;margin-left:41.7pt;margin-top:15.15pt;width:70.5pt;height: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PNTZcw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3BC70F5" wp14:editId="2F463BC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44" name="Овал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BC70F5" id="Овал 44" o:spid="_x0000_s1041" style="position:absolute;left:0;text-align:left;margin-left:113.7pt;margin-top:72.9pt;width:27.75pt;height:30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46EF8F0" wp14:editId="2050CDE8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45" name="Овал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6EF8F0" id="Овал 45" o:spid="_x0000_s1042" style="position:absolute;left:0;text-align:left;margin-left:12.45pt;margin-top:73.65pt;width:27pt;height:30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OFFlMy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6F7F208" wp14:editId="010CF1F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46" name="Овал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255C5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6F7F208" id="Овал 46" o:spid="_x0000_s1043" style="position:absolute;left:0;text-align:left;margin-left:13.2pt;margin-top:.9pt;width:27.75pt;height:28.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" fillcolor="black [3213]" strokecolor="#0d0d0d [3069]" strokeweight="1pt">
                <v:stroke joinstyle="miter"/>
                <v:textbox>
                  <w:txbxContent>
                    <w:p w:rsidR="000154DE" w:rsidRPr="00255C5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8AAD755" wp14:editId="7D13D2D6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7" name="Овал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AAD755" id="Овал 47" o:spid="_x0000_s1044" style="position:absolute;left:0;text-align:left;margin-left:180.45pt;margin-top:43.65pt;width:27.75pt;height:29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C8C43D0" wp14:editId="2C128E4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48" name="Овал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AB7AA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8C43D0" id="Овал 48" o:spid="_x0000_s1045" style="position:absolute;left:0;text-align:left;margin-left:110.7pt;margin-top:2.4pt;width:27.75pt;height:30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ZMLlgIAAJk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Gkpkw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AB7AA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09D1AC8E" wp14:editId="4BD583F3">
                <wp:simplePos x="0" y="0"/>
                <wp:positionH relativeFrom="column">
                  <wp:posOffset>349885</wp:posOffset>
                </wp:positionH>
                <wp:positionV relativeFrom="paragraph">
                  <wp:posOffset>148590</wp:posOffset>
                </wp:positionV>
                <wp:extent cx="0" cy="571500"/>
                <wp:effectExtent l="76200" t="38100" r="57150" b="19050"/>
                <wp:wrapNone/>
                <wp:docPr id="111" name="Прямая со стрелкой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BCCD1B7" id="Прямая со стрелкой 111" o:spid="_x0000_s1026" type="#_x0000_t32" style="position:absolute;margin-left:27.55pt;margin-top:11.7pt;width:0;height:45pt;flip:y;z-index:25193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66084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77564FA5" wp14:editId="453A6799">
                <wp:simplePos x="0" y="0"/>
                <wp:positionH relativeFrom="column">
                  <wp:posOffset>453390</wp:posOffset>
                </wp:positionH>
                <wp:positionV relativeFrom="paragraph">
                  <wp:posOffset>109855</wp:posOffset>
                </wp:positionV>
                <wp:extent cx="1047750" cy="657225"/>
                <wp:effectExtent l="38100" t="38100" r="19050" b="28575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0" cy="657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766ABEF" id="Прямая со стрелкой 38" o:spid="_x0000_s1026" type="#_x0000_t32" style="position:absolute;margin-left:35.7pt;margin-top:8.65pt;width:82.5pt;height:51.75pt;flip:x y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66084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12816DBC" wp14:editId="0A5B928D">
                <wp:simplePos x="0" y="0"/>
                <wp:positionH relativeFrom="column">
                  <wp:posOffset>300355</wp:posOffset>
                </wp:positionH>
                <wp:positionV relativeFrom="paragraph">
                  <wp:posOffset>93979</wp:posOffset>
                </wp:positionV>
                <wp:extent cx="45719" cy="390525"/>
                <wp:effectExtent l="495300" t="57150" r="50165" b="28575"/>
                <wp:wrapNone/>
                <wp:docPr id="39" name="Скругленная соединительная линия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90525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E2E231" id="Скругленная соединительная линия 39" o:spid="_x0000_s1026" type="#_x0000_t38" style="position:absolute;margin-left:23.65pt;margin-top:7.4pt;width:3.6pt;height:30.75pt;flip:x y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t>Шаг 5</w:t>
      </w:r>
    </w:p>
    <w:p w:rsidR="0066084D" w:rsidRDefault="0066084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B08E382" wp14:editId="4F0CDBA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39ACAD" id="Прямая со стрелкой 49" o:spid="_x0000_s1026" type="#_x0000_t32" style="position:absolute;margin-left:39.45pt;margin-top:88.65pt;width:73.5pt;height:.75pt;flip:x y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hqdYB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B535F06" wp14:editId="08713C5B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0C1617" id="Прямая со стрелкой 53" o:spid="_x0000_s1026" type="#_x0000_t32" style="position:absolute;margin-left:137.7pt;margin-top:21.15pt;width:45pt;height:27.7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ir&#10;mVw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B2513FF" wp14:editId="587D0C8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B1726C" id="Прямая со стрелкой 54" o:spid="_x0000_s1026" type="#_x0000_t32" style="position:absolute;margin-left:139.95pt;margin-top:69.9pt;width:45.75pt;height:12pt;flip:x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KEx9aB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05690A7" wp14:editId="23F828F1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5C2730" id="Прямая со стрелкой 55" o:spid="_x0000_s1026" type="#_x0000_t32" style="position:absolute;margin-left:41.7pt;margin-top:15.15pt;width:70.5pt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ijbDAIAAD4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/dIo2w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24769F7" wp14:editId="08B8D5FE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56" name="Овал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4769F7" id="Овал 56" o:spid="_x0000_s1046" style="position:absolute;left:0;text-align:left;margin-left:113.7pt;margin-top:72.9pt;width:27.75pt;height:30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CBo2B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5F619AA" wp14:editId="3D43558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7" name="Овал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F619AA" id="Овал 57" o:spid="_x0000_s1047" style="position:absolute;left:0;text-align:left;margin-left:12.45pt;margin-top:73.65pt;width:27pt;height:30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B360C17" wp14:editId="437AB09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58" name="Овал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255C5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60C17" id="Овал 58" o:spid="_x0000_s1048" style="position:absolute;left:0;text-align:left;margin-left:13.2pt;margin-top:.9pt;width:27.75pt;height:28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Kqegr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0154DE" w:rsidRPr="00255C5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4D5495A" wp14:editId="156BD9E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59" name="Овал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D5495A" id="Овал 59" o:spid="_x0000_s1049" style="position:absolute;left:0;text-align:left;margin-left:180.45pt;margin-top:43.65pt;width:27.75pt;height:29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592AB49" wp14:editId="46C1F6D8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60" name="Овал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AB7AA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92AB49" id="Овал 60" o:spid="_x0000_s1050" style="position:absolute;left:0;text-align:left;margin-left:110.7pt;margin-top:2.4pt;width:27.75pt;height:30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ObQlg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N45tC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AB7AA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54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15655" w:rsidTr="0066084D">
        <w:trPr>
          <w:gridAfter w:val="1"/>
          <w:wAfter w:w="709" w:type="dxa"/>
        </w:trPr>
        <w:tc>
          <w:tcPr>
            <w:tcW w:w="562" w:type="dxa"/>
            <w:shd w:val="clear" w:color="auto" w:fill="E7E6E6" w:themeFill="background2"/>
            <w:vAlign w:val="center"/>
          </w:tcPr>
          <w:p w:rsidR="00715655" w:rsidRPr="00BC7BB1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655" w:rsidRPr="00B82D5F" w:rsidRDefault="00715655" w:rsidP="006608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15655" w:rsidRDefault="00715655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66084D">
            <w:pPr>
              <w:jc w:val="center"/>
              <w:rPr>
                <w:sz w:val="28"/>
                <w:lang w:val="en-US"/>
              </w:rPr>
            </w:pP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</w:tcPr>
          <w:p w:rsidR="0066084D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B713BD" w:rsidRDefault="00FD1635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7910D0A9" wp14:editId="1521D031">
                <wp:simplePos x="0" y="0"/>
                <wp:positionH relativeFrom="column">
                  <wp:posOffset>342900</wp:posOffset>
                </wp:positionH>
                <wp:positionV relativeFrom="paragraph">
                  <wp:posOffset>149860</wp:posOffset>
                </wp:positionV>
                <wp:extent cx="0" cy="571500"/>
                <wp:effectExtent l="76200" t="38100" r="57150" b="19050"/>
                <wp:wrapNone/>
                <wp:docPr id="122" name="Прямая со стрелкой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8BF495" id="Прямая со стрелкой 122" o:spid="_x0000_s1026" type="#_x0000_t32" style="position:absolute;margin-left:27pt;margin-top:11.8pt;width:0;height:45pt;flip:y;z-index:25193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921174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F686FE6" wp14:editId="6499C822">
                <wp:simplePos x="0" y="0"/>
                <wp:positionH relativeFrom="column">
                  <wp:posOffset>485775</wp:posOffset>
                </wp:positionH>
                <wp:positionV relativeFrom="paragraph">
                  <wp:posOffset>113665</wp:posOffset>
                </wp:positionV>
                <wp:extent cx="1047750" cy="657225"/>
                <wp:effectExtent l="38100" t="38100" r="19050" b="28575"/>
                <wp:wrapNone/>
                <wp:docPr id="50" name="Прямая со стрелкой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0" cy="657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B9A2FC" id="Прямая со стрелкой 50" o:spid="_x0000_s1026" type="#_x0000_t32" style="position:absolute;margin-left:38.25pt;margin-top:8.95pt;width:82.5pt;height:51.75pt;flip:x y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921174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62C06F40" wp14:editId="0B78D301">
                <wp:simplePos x="0" y="0"/>
                <wp:positionH relativeFrom="column">
                  <wp:posOffset>316865</wp:posOffset>
                </wp:positionH>
                <wp:positionV relativeFrom="paragraph">
                  <wp:posOffset>113665</wp:posOffset>
                </wp:positionV>
                <wp:extent cx="45719" cy="390525"/>
                <wp:effectExtent l="495300" t="57150" r="50165" b="28575"/>
                <wp:wrapNone/>
                <wp:docPr id="51" name="Скругленная соединительная линия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90525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19652E" id="Скругленная соединительная линия 51" o:spid="_x0000_s1026" type="#_x0000_t38" style="position:absolute;margin-left:24.95pt;margin-top:8.95pt;width:3.6pt;height:30.75pt;flip:x y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736741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t>Шаг 6</w:t>
      </w:r>
      <w:r w:rsidR="00B713BD">
        <w:rPr>
          <w:sz w:val="28"/>
        </w:rPr>
        <w:t xml:space="preserve"> </w:t>
      </w:r>
      <w:r>
        <w:rPr>
          <w:sz w:val="28"/>
        </w:rPr>
        <w:t xml:space="preserve"> </w:t>
      </w:r>
      <w:r w:rsidR="00736741">
        <w:rPr>
          <w:sz w:val="28"/>
        </w:rPr>
        <w:t>Все вершины чёрного цвета, соответственно, алгоритм закончил свою работу.</w:t>
      </w:r>
    </w:p>
    <w:p w:rsidR="00736741" w:rsidRDefault="00736741" w:rsidP="00736741">
      <w:pPr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-67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15655" w:rsidTr="00715655">
        <w:tc>
          <w:tcPr>
            <w:tcW w:w="562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</w:tcPr>
          <w:p w:rsidR="00715655" w:rsidRPr="00BC7BB1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15655" w:rsidRPr="00B82D5F" w:rsidRDefault="00715655" w:rsidP="00715655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Pr="00AB7AAB" w:rsidRDefault="00715655" w:rsidP="00715655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</w:p>
        </w:tc>
      </w:tr>
      <w:tr w:rsidR="00715655" w:rsidTr="00715655">
        <w:tc>
          <w:tcPr>
            <w:tcW w:w="562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Pr="00557681" w:rsidRDefault="00715655" w:rsidP="00715655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15655" w:rsidTr="00715655">
        <w:tc>
          <w:tcPr>
            <w:tcW w:w="562" w:type="dxa"/>
            <w:shd w:val="clear" w:color="auto" w:fill="E7E6E6" w:themeFill="background2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715655" w:rsidTr="00715655">
        <w:tc>
          <w:tcPr>
            <w:tcW w:w="562" w:type="dxa"/>
            <w:shd w:val="clear" w:color="auto" w:fill="E7E6E6" w:themeFill="background2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B1FB908" wp14:editId="6B0A581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61" name="Прямая со стрелкой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388EA2" id="Прямая со стрелкой 61" o:spid="_x0000_s1026" type="#_x0000_t32" style="position:absolute;margin-left:39.45pt;margin-top:88.65pt;width:73.5pt;height:.75pt;flip:x 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VcgC7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6E1A786" wp14:editId="19E4724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65" name="Прямая со стрелкой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8B302C" id="Прямая со стрелкой 65" o:spid="_x0000_s1026" type="#_x0000_t32" style="position:absolute;margin-left:137.7pt;margin-top:21.15pt;width:45pt;height:27.7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DT&#10;QGOf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C0018C1" wp14:editId="5AC28897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66" name="Прямая со стрелкой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30E45B" id="Прямая со стрелкой 66" o:spid="_x0000_s1026" type="#_x0000_t32" style="position:absolute;margin-left:139.95pt;margin-top:69.9pt;width:45.75pt;height:12pt;flip:x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5uC3fR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3FEF905" wp14:editId="17A431C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7" name="Прямая со стрелкой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617E47" id="Прямая со стрелкой 67" o:spid="_x0000_s1026" type="#_x0000_t32" style="position:absolute;margin-left:41.7pt;margin-top:15.15pt;width:70.5pt;height: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Ufy+E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117380D" wp14:editId="42CE158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68" name="Овал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17380D" id="Овал 68" o:spid="_x0000_s1051" style="position:absolute;left:0;text-align:left;margin-left:113.7pt;margin-top:72.9pt;width:27.75pt;height:30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rMLtc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71BB3FA" wp14:editId="7CD46DE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69" name="Овал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91015D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1015D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1BB3FA" id="Овал 69" o:spid="_x0000_s1052" style="position:absolute;left:0;text-align:left;margin-left:12.45pt;margin-top:73.65pt;width:27pt;height:30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IkVkwIAAJk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K0siR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:rsidR="000154DE" w:rsidRPr="0091015D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91015D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C8979A7" wp14:editId="410CFF2B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0" name="Овал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255C5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8979A7" id="Овал 70" o:spid="_x0000_s1053" style="position:absolute;left:0;text-align:left;margin-left:13.2pt;margin-top:.9pt;width:27.75pt;height:28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HYsAIAANM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2j0x2L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0154DE" w:rsidRPr="00255C5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AA5E612" wp14:editId="39780506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71" name="Овал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AA5E612" id="Овал 71" o:spid="_x0000_s1054" style="position:absolute;left:0;text-align:left;margin-left:180.45pt;margin-top:43.65pt;width:27.75pt;height:29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77k1FZ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C6591C4" wp14:editId="6F95FD3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72" name="Овал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AB7AA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6591C4" id="Овал 72" o:spid="_x0000_s1055" style="position:absolute;left:0;text-align:left;margin-left:110.7pt;margin-top:2.4pt;width:27.75pt;height:30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0154DE" w:rsidRPr="00AB7AA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18313A32" wp14:editId="339247E9">
                <wp:simplePos x="0" y="0"/>
                <wp:positionH relativeFrom="column">
                  <wp:posOffset>314325</wp:posOffset>
                </wp:positionH>
                <wp:positionV relativeFrom="paragraph">
                  <wp:posOffset>154940</wp:posOffset>
                </wp:positionV>
                <wp:extent cx="0" cy="571500"/>
                <wp:effectExtent l="76200" t="38100" r="57150" b="19050"/>
                <wp:wrapNone/>
                <wp:docPr id="123" name="Прямая со стрелкой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BDA226" id="Прямая со стрелкой 123" o:spid="_x0000_s1026" type="#_x0000_t32" style="position:absolute;margin-left:24.75pt;margin-top:12.2pt;width:0;height:45pt;flip:y;z-index:25193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715655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0E3D504C" wp14:editId="613E3DB6">
                <wp:simplePos x="0" y="0"/>
                <wp:positionH relativeFrom="column">
                  <wp:posOffset>415290</wp:posOffset>
                </wp:positionH>
                <wp:positionV relativeFrom="paragraph">
                  <wp:posOffset>142240</wp:posOffset>
                </wp:positionV>
                <wp:extent cx="1123950" cy="600075"/>
                <wp:effectExtent l="38100" t="38100" r="19050" b="28575"/>
                <wp:wrapNone/>
                <wp:docPr id="63" name="Прямая со стрелкой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23950" cy="600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333704" id="Прямая со стрелкой 63" o:spid="_x0000_s1026" type="#_x0000_t32" style="position:absolute;margin-left:32.7pt;margin-top:11.2pt;width:88.5pt;height:47.25pt;flip:x y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0E1ED5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63B7E330" wp14:editId="2093A2B9">
                <wp:simplePos x="0" y="0"/>
                <wp:positionH relativeFrom="column">
                  <wp:posOffset>319405</wp:posOffset>
                </wp:positionH>
                <wp:positionV relativeFrom="paragraph">
                  <wp:posOffset>305435</wp:posOffset>
                </wp:positionV>
                <wp:extent cx="45719" cy="381000"/>
                <wp:effectExtent l="495300" t="57150" r="50165" b="19050"/>
                <wp:wrapNone/>
                <wp:docPr id="62" name="Скругленная соединительная линия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F2817D" id="Скругленная соединительная линия 62" o:spid="_x0000_s1026" type="#_x0000_t38" style="position:absolute;margin-left:25.15pt;margin-top:24.05pt;width:3.6pt;height:30pt;flip:x y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726937" w:rsidRDefault="00B713BD" w:rsidP="000E1ED5">
      <w:pPr>
        <w:jc w:val="both"/>
        <w:rPr>
          <w:sz w:val="28"/>
        </w:rPr>
      </w:pPr>
      <w:r w:rsidRPr="00242CA5">
        <w:rPr>
          <w:sz w:val="28"/>
          <w:u w:val="single"/>
        </w:rPr>
        <w:t>Ответ:</w:t>
      </w:r>
      <w:r>
        <w:rPr>
          <w:sz w:val="28"/>
        </w:rPr>
        <w:t xml:space="preserve"> В результате получили вот такое </w:t>
      </w:r>
      <w:r>
        <w:rPr>
          <w:sz w:val="28"/>
          <w:lang w:val="en-US"/>
        </w:rPr>
        <w:t>BFS</w:t>
      </w:r>
      <w:r>
        <w:rPr>
          <w:sz w:val="28"/>
        </w:rPr>
        <w:t>-дерево:</w:t>
      </w: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3C65227" wp14:editId="6A4A642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3" name="Прямая со стрелкой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AC1A69F" id="Прямая со стрелкой 73" o:spid="_x0000_s1026" type="#_x0000_t32" style="position:absolute;margin-left:39.45pt;margin-top:88.65pt;width:73.5pt;height:.75pt;flip:x y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ari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xh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Dpwari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2F21386" wp14:editId="5BE3DB36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77" name="Прямая со стрелкой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AFF551D" id="Прямая со стрелкой 77" o:spid="_x0000_s1026" type="#_x0000_t32" style="position:absolute;margin-left:137.7pt;margin-top:21.15pt;width:45pt;height:27.7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Xk&#10;5Wg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F5D9729" wp14:editId="547CD2F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79" name="Прямая со стрелкой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A57317" id="Прямая со стрелкой 79" o:spid="_x0000_s1026" type="#_x0000_t32" style="position:absolute;margin-left:41.7pt;margin-top:15.15pt;width:70.5pt;height:0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OHQs/U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3B71E9B" wp14:editId="331E135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80" name="Овал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B71E9B" id="Овал 80" o:spid="_x0000_s1056" style="position:absolute;left:0;text-align:left;margin-left:113.7pt;margin-top:72.9pt;width:27.75pt;height:30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AGjlQ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A2AGj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3D82A06" wp14:editId="36D0FDF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81" name="Овал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91015D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1015D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D82A06" id="Овал 81" o:spid="_x0000_s1057" style="position:absolute;left:0;text-align:left;margin-left:12.45pt;margin-top:73.65pt;width:27pt;height:30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H5Ui7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:rsidR="000154DE" w:rsidRPr="0091015D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91015D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AAC127A" wp14:editId="064D7DB5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82" name="Овал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255C5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AC127A" id="Овал 82" o:spid="_x0000_s1058" style="position:absolute;left:0;text-align:left;margin-left:13.2pt;margin-top:.9pt;width:27.75pt;height:28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DJAW9frwIAANM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:rsidR="000154DE" w:rsidRPr="00255C5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5DC42BF" wp14:editId="4DF989DB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83" name="Овал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664B1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DC42BF" id="Овал 83" o:spid="_x0000_s1059" style="position:absolute;left:0;text-align:left;margin-left:180.45pt;margin-top:43.65pt;width:27.75pt;height:29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HOJjLp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664B1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92A62AF" wp14:editId="6A18C264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84" name="Овал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AB7AA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2A62AF" id="Овал 84" o:spid="_x0000_s1060" style="position:absolute;left:0;text-align:left;margin-left:110.7pt;margin-top:2.4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X97lg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4Zf3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AB7AA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158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36741" w:rsidTr="00736741">
        <w:tc>
          <w:tcPr>
            <w:tcW w:w="562" w:type="dxa"/>
            <w:shd w:val="clear" w:color="auto" w:fill="E7E6E6" w:themeFill="background2"/>
            <w:vAlign w:val="center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71565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751279DE" wp14:editId="60DA1FD9">
                <wp:simplePos x="0" y="0"/>
                <wp:positionH relativeFrom="column">
                  <wp:posOffset>1771650</wp:posOffset>
                </wp:positionH>
                <wp:positionV relativeFrom="paragraph">
                  <wp:posOffset>17780</wp:posOffset>
                </wp:positionV>
                <wp:extent cx="581025" cy="152400"/>
                <wp:effectExtent l="38100" t="0" r="28575" b="76200"/>
                <wp:wrapNone/>
                <wp:docPr id="256" name="Прямая со стрелкой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08EA6C" id="Прямая со стрелкой 256" o:spid="_x0000_s1026" type="#_x0000_t32" style="position:absolute;margin-left:139.5pt;margin-top:1.4pt;width:45.75pt;height:12pt;flip:x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736741" w:rsidRDefault="00736741" w:rsidP="00761737">
      <w:pPr>
        <w:spacing w:before="120"/>
        <w:jc w:val="center"/>
        <w:rPr>
          <w:b/>
          <w:sz w:val="28"/>
        </w:rPr>
      </w:pPr>
      <w:r w:rsidRPr="00FF2084">
        <w:rPr>
          <w:b/>
          <w:sz w:val="28"/>
        </w:rPr>
        <w:t xml:space="preserve">Алгоритм поиска в </w:t>
      </w:r>
      <w:r>
        <w:rPr>
          <w:b/>
          <w:sz w:val="28"/>
        </w:rPr>
        <w:t>глубину (</w:t>
      </w:r>
      <w:r>
        <w:rPr>
          <w:b/>
          <w:sz w:val="28"/>
          <w:lang w:val="en-US"/>
        </w:rPr>
        <w:t>DFS</w:t>
      </w:r>
      <w:r w:rsidRPr="00FF2084">
        <w:rPr>
          <w:b/>
          <w:sz w:val="28"/>
        </w:rPr>
        <w:t>)</w:t>
      </w:r>
    </w:p>
    <w:p w:rsidR="00B713BD" w:rsidRPr="00761737" w:rsidRDefault="00B713BD" w:rsidP="00B713BD">
      <w:pPr>
        <w:jc w:val="both"/>
        <w:rPr>
          <w:sz w:val="28"/>
          <w:szCs w:val="28"/>
        </w:rPr>
      </w:pPr>
      <w:r w:rsidRPr="00761737">
        <w:rPr>
          <w:sz w:val="28"/>
          <w:szCs w:val="28"/>
        </w:rPr>
        <w:t>Исходный граф:</w:t>
      </w:r>
    </w:p>
    <w:p w:rsidR="00B713BD" w:rsidRDefault="00736741" w:rsidP="00736741">
      <w:pPr>
        <w:spacing w:before="120" w:after="120"/>
        <w:jc w:val="both"/>
        <w:rPr>
          <w:sz w:val="28"/>
          <w:szCs w:val="28"/>
        </w:rPr>
      </w:pPr>
      <w:r>
        <w:object w:dxaOrig="3480" w:dyaOrig="1770">
          <v:shape id="_x0000_i1026" type="#_x0000_t75" style="width:164.25pt;height:84pt" o:ole="">
            <v:imagedata r:id="rId8" o:title=""/>
          </v:shape>
          <o:OLEObject Type="Embed" ProgID="Visio.Drawing.15" ShapeID="_x0000_i1026" DrawAspect="Content" ObjectID="_1588870994" r:id="rId10"/>
        </w:objec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</w:rPr>
        <w:lastRenderedPageBreak/>
        <w:t>Текущее состояние алгоритма хранится в следующих структурах памяти: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 xml:space="preserve">C – массив окраски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</w:rPr>
        <w:t>D – время окраски вершин в серый цвет,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>P</w:t>
      </w:r>
      <w:r>
        <w:rPr>
          <w:sz w:val="28"/>
        </w:rPr>
        <w:t xml:space="preserve"> – массив предшествующих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  <w:lang w:val="en-US"/>
        </w:rPr>
        <w:t>F</w:t>
      </w:r>
      <w:r w:rsidRPr="00626B2F">
        <w:rPr>
          <w:sz w:val="28"/>
        </w:rPr>
        <w:t xml:space="preserve"> – </w:t>
      </w:r>
      <w:r w:rsidR="000E1ED5">
        <w:rPr>
          <w:sz w:val="28"/>
        </w:rPr>
        <w:t>время окраски в чёрный цвет,</w:t>
      </w:r>
    </w:p>
    <w:p w:rsidR="00B713BD" w:rsidRPr="00BD47EA" w:rsidRDefault="000E1ED5" w:rsidP="00761737">
      <w:pPr>
        <w:ind w:firstLine="709"/>
        <w:jc w:val="both"/>
        <w:rPr>
          <w:sz w:val="28"/>
        </w:rPr>
      </w:pPr>
      <w:r>
        <w:rPr>
          <w:sz w:val="28"/>
          <w:lang w:val="en-US"/>
        </w:rPr>
        <w:t>t</w:t>
      </w:r>
      <w:r>
        <w:rPr>
          <w:sz w:val="28"/>
        </w:rPr>
        <w:t xml:space="preserve"> –</w:t>
      </w:r>
      <w:r w:rsidRPr="009913FA">
        <w:rPr>
          <w:sz w:val="28"/>
        </w:rPr>
        <w:t xml:space="preserve"> </w:t>
      </w:r>
      <w:r>
        <w:rPr>
          <w:sz w:val="28"/>
        </w:rPr>
        <w:t>номер</w:t>
      </w:r>
      <w:r w:rsidR="00B713BD">
        <w:rPr>
          <w:sz w:val="28"/>
        </w:rPr>
        <w:t xml:space="preserve"> шага алгоритма.</w:t>
      </w:r>
    </w:p>
    <w:p w:rsidR="000E1ED5" w:rsidRPr="00982189" w:rsidRDefault="00761737" w:rsidP="000E1ED5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1</w:t>
      </w:r>
    </w:p>
    <w:tbl>
      <w:tblPr>
        <w:tblStyle w:val="a5"/>
        <w:tblpPr w:leftFromText="180" w:rightFromText="180" w:vertAnchor="text" w:horzAnchor="page" w:tblpX="6541" w:tblpY="238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Pr="00BC7BB1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E1ED5" w:rsidRPr="00BC7BB1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D366EAC" wp14:editId="7C406A30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292270" id="Прямая со стрелкой 85" o:spid="_x0000_s1026" type="#_x0000_t32" style="position:absolute;margin-left:39.45pt;margin-top:88.65pt;width:73.5pt;height:.75pt;flip:x y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5FLLj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E36ABFF" wp14:editId="22713985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F200EA" id="Прямая со стрелкой 89" o:spid="_x0000_s1026" type="#_x0000_t32" style="position:absolute;margin-left:137.7pt;margin-top:21.15pt;width:45pt;height:27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h&#10;7i5L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CB85BA9" wp14:editId="77A1530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4827E3" id="Прямая со стрелкой 90" o:spid="_x0000_s1026" type="#_x0000_t32" style="position:absolute;margin-left:139.95pt;margin-top:69.9pt;width:45.75pt;height:12pt;flip:x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MQoX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2FA743C" wp14:editId="5D49C2B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34F04" id="Прямая со стрелкой 91" o:spid="_x0000_s1026" type="#_x0000_t32" style="position:absolute;margin-left:41.7pt;margin-top:15.15pt;width:70.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oOCDI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1BED02D" wp14:editId="404530F4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BED02D" id="Овал 92" o:spid="_x0000_s1061" style="position:absolute;left:0;text-align:left;margin-left:113.7pt;margin-top:72.9pt;width:27.75pt;height:30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E29veOTAgAAZg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973DBFB" wp14:editId="2CCAEFC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73DBFB" id="Овал 93" o:spid="_x0000_s1062" style="position:absolute;left:0;text-align:left;margin-left:12.45pt;margin-top:73.65pt;width:27pt;height:30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HQwTAS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05D2C44" wp14:editId="1177DC1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5D2C44" id="Овал 94" o:spid="_x0000_s1063" style="position:absolute;left:0;text-align:left;margin-left:13.2pt;margin-top:.9pt;width:27.75pt;height:28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FG4yqvAgAAvQ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E41FD7F" wp14:editId="04A6D560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41FD7F" id="Овал 95" o:spid="_x0000_s1064" style="position:absolute;left:0;text-align:left;margin-left:180.45pt;margin-top:43.65pt;width:27.75pt;height:29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BGOL9QkwIAAGY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F548092" wp14:editId="37D51976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548092" id="Овал 96" o:spid="_x0000_s1065" style="position:absolute;left:0;text-align:left;margin-left:110.7pt;margin-top:2.4pt;width:27.75pt;height:30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0F11603C" wp14:editId="28A595D8">
                <wp:simplePos x="0" y="0"/>
                <wp:positionH relativeFrom="column">
                  <wp:posOffset>323850</wp:posOffset>
                </wp:positionH>
                <wp:positionV relativeFrom="paragraph">
                  <wp:posOffset>178435</wp:posOffset>
                </wp:positionV>
                <wp:extent cx="0" cy="571500"/>
                <wp:effectExtent l="76200" t="38100" r="57150" b="19050"/>
                <wp:wrapNone/>
                <wp:docPr id="134" name="Прямая со стрелкой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164964" id="Прямая со стрелкой 134" o:spid="_x0000_s1026" type="#_x0000_t32" style="position:absolute;margin-left:25.5pt;margin-top:14.05pt;width:0;height:45pt;flip:y;z-index:25193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0E1ED5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15DD4DC7" wp14:editId="65FD94F2">
                <wp:simplePos x="0" y="0"/>
                <wp:positionH relativeFrom="column">
                  <wp:posOffset>481965</wp:posOffset>
                </wp:positionH>
                <wp:positionV relativeFrom="paragraph">
                  <wp:posOffset>127000</wp:posOffset>
                </wp:positionV>
                <wp:extent cx="1047750" cy="619125"/>
                <wp:effectExtent l="38100" t="38100" r="19050" b="28575"/>
                <wp:wrapNone/>
                <wp:docPr id="257" name="Прямая со стрелкой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0" cy="6191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C62C33" id="Прямая со стрелкой 257" o:spid="_x0000_s1026" type="#_x0000_t32" style="position:absolute;margin-left:37.95pt;margin-top:10pt;width:82.5pt;height:48.75pt;flip:x y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0E1ED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0B6E19EF" wp14:editId="19E597A7">
                <wp:simplePos x="0" y="0"/>
                <wp:positionH relativeFrom="column">
                  <wp:posOffset>295275</wp:posOffset>
                </wp:positionH>
                <wp:positionV relativeFrom="paragraph">
                  <wp:posOffset>108585</wp:posOffset>
                </wp:positionV>
                <wp:extent cx="45719" cy="381000"/>
                <wp:effectExtent l="495300" t="57150" r="50165" b="19050"/>
                <wp:wrapNone/>
                <wp:docPr id="258" name="Скругленная соединительная линия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3AD1B" id="Скругленная соединительная линия 258" o:spid="_x0000_s1026" type="#_x0000_t38" style="position:absolute;margin-left:23.25pt;margin-top:8.55pt;width:3.6pt;height:30pt;flip:x y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 w:rsidRPr="00DA7E4F">
        <w:rPr>
          <w:sz w:val="30"/>
          <w:szCs w:val="30"/>
          <w:lang w:val="en-US"/>
        </w:rPr>
        <w:t>t</w:t>
      </w:r>
      <w:r w:rsidRPr="0080645B">
        <w:rPr>
          <w:sz w:val="30"/>
          <w:szCs w:val="30"/>
        </w:rPr>
        <w:t xml:space="preserve"> = 1 – </w:t>
      </w:r>
      <w:r>
        <w:rPr>
          <w:sz w:val="30"/>
          <w:szCs w:val="30"/>
        </w:rPr>
        <w:t>стартовый шаг</w:t>
      </w:r>
    </w:p>
    <w:p w:rsidR="00B713BD" w:rsidRPr="00982189" w:rsidRDefault="00B713BD" w:rsidP="000E1ED5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2</w:t>
      </w:r>
    </w:p>
    <w:tbl>
      <w:tblPr>
        <w:tblStyle w:val="a5"/>
        <w:tblpPr w:leftFromText="180" w:rightFromText="180" w:vertAnchor="text" w:horzAnchor="page" w:tblpX="6481" w:tblpY="46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5FD3551C" wp14:editId="4974F51A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7" name="Прямая со стрелкой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FFE4B7" id="Прямая со стрелкой 97" o:spid="_x0000_s1026" type="#_x0000_t32" style="position:absolute;margin-left:39.45pt;margin-top:88.65pt;width:73.5pt;height:.75pt;flip:x y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YW2OC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6EBCFCC" wp14:editId="3F8F876C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01" name="Прямая со стрелкой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C7B8F6" id="Прямая со стрелкой 101" o:spid="_x0000_s1026" type="#_x0000_t32" style="position:absolute;margin-left:137.7pt;margin-top:21.15pt;width:45pt;height:27.7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q&#10;KoMl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04B0A90" wp14:editId="59E0DEFF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02" name="Прямая со стрелкой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57AEEF" id="Прямая со стрелкой 102" o:spid="_x0000_s1026" type="#_x0000_t32" style="position:absolute;margin-left:139.95pt;margin-top:69.9pt;width:45.75pt;height:12pt;flip:x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11gc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u11gc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2D7CEAE" wp14:editId="4C20BC9B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03" name="Прямая со стрелкой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292E88" id="Прямая со стрелкой 103" o:spid="_x0000_s1026" type="#_x0000_t32" style="position:absolute;margin-left:41.7pt;margin-top:15.15pt;width:70.5pt;height:0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GnDC+I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EF06685" wp14:editId="0799B87D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04" name="Овал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F06685" id="Овал 104" o:spid="_x0000_s1066" style="position:absolute;left:0;text-align:left;margin-left:113.7pt;margin-top:72.9pt;width:27.75pt;height:30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Cs2Aq2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F47416B" wp14:editId="5BA56D93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05" name="Овал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47416B" id="Овал 105" o:spid="_x0000_s1067" style="position:absolute;left:0;text-align:left;margin-left:12.45pt;margin-top:73.65pt;width:27pt;height:30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5d6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HOXep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4699A15" wp14:editId="1249173C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6" name="Овал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699A15" id="Овал 106" o:spid="_x0000_s1068" style="position:absolute;left:0;text-align:left;margin-left:13.2pt;margin-top:.9pt;width:27.75pt;height:28.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90D192A" wp14:editId="268B14DC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7" name="Ова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0D192A" id="Овал 107" o:spid="_x0000_s1069" style="position:absolute;left:0;text-align:left;margin-left:180.45pt;margin-top:43.65pt;width:27.75pt;height:29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DwqQOvkwIAAGg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0AC0307" wp14:editId="21FD0BD8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8" name="Овал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AC0307" id="Овал 108" o:spid="_x0000_s1070" style="position:absolute;left:0;text-align:left;margin-left:110.7pt;margin-top:2.4pt;width:27.75pt;height:30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QTerg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FcQTe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53B77406" wp14:editId="3FEAE930">
                <wp:simplePos x="0" y="0"/>
                <wp:positionH relativeFrom="column">
                  <wp:posOffset>340360</wp:posOffset>
                </wp:positionH>
                <wp:positionV relativeFrom="paragraph">
                  <wp:posOffset>165735</wp:posOffset>
                </wp:positionV>
                <wp:extent cx="0" cy="571500"/>
                <wp:effectExtent l="76200" t="38100" r="57150" b="19050"/>
                <wp:wrapNone/>
                <wp:docPr id="135" name="Прямая со стрелкой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5B809B5" id="Прямая со стрелкой 135" o:spid="_x0000_s1026" type="#_x0000_t32" style="position:absolute;margin-left:26.8pt;margin-top:13.05pt;width:0;height:45pt;flip:y;z-index:25194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0E1ED5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0579533" wp14:editId="0B0378EF">
                <wp:simplePos x="0" y="0"/>
                <wp:positionH relativeFrom="column">
                  <wp:posOffset>472440</wp:posOffset>
                </wp:positionH>
                <wp:positionV relativeFrom="paragraph">
                  <wp:posOffset>110490</wp:posOffset>
                </wp:positionV>
                <wp:extent cx="1085850" cy="628650"/>
                <wp:effectExtent l="38100" t="38100" r="19050" b="19050"/>
                <wp:wrapNone/>
                <wp:docPr id="259" name="Прямая со стрелкой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85850" cy="628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432FD6" id="Прямая со стрелкой 259" o:spid="_x0000_s1026" type="#_x0000_t32" style="position:absolute;margin-left:37.2pt;margin-top:8.7pt;width:85.5pt;height:49.5pt;flip:x y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0E1ED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4BEE8307" wp14:editId="18258FD1">
                <wp:simplePos x="0" y="0"/>
                <wp:positionH relativeFrom="column">
                  <wp:posOffset>304800</wp:posOffset>
                </wp:positionH>
                <wp:positionV relativeFrom="paragraph">
                  <wp:posOffset>120015</wp:posOffset>
                </wp:positionV>
                <wp:extent cx="45719" cy="381000"/>
                <wp:effectExtent l="495300" t="57150" r="50165" b="19050"/>
                <wp:wrapNone/>
                <wp:docPr id="260" name="Скругленная соединительная линия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0EEB18" id="Скругленная соединительная линия 260" o:spid="_x0000_s1026" type="#_x0000_t38" style="position:absolute;margin-left:24pt;margin-top:9.45pt;width:3.6pt;height:30pt;flip:x y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Pr="0076200D" w:rsidRDefault="000E1ED5" w:rsidP="00B713BD">
      <w:pPr>
        <w:jc w:val="both"/>
        <w:rPr>
          <w:sz w:val="30"/>
          <w:szCs w:val="30"/>
        </w:rPr>
      </w:pPr>
      <w:r w:rsidRPr="000E1ED5">
        <w:rPr>
          <w:sz w:val="30"/>
          <w:szCs w:val="30"/>
        </w:rPr>
        <w:br/>
      </w:r>
      <w:r w:rsidR="00B713BD">
        <w:rPr>
          <w:sz w:val="30"/>
          <w:szCs w:val="30"/>
          <w:lang w:val="en-US"/>
        </w:rPr>
        <w:t>t</w:t>
      </w:r>
      <w:r w:rsidR="00B713BD" w:rsidRPr="000E1ED5">
        <w:rPr>
          <w:sz w:val="30"/>
          <w:szCs w:val="30"/>
        </w:rPr>
        <w:t xml:space="preserve"> = 2</w:t>
      </w:r>
    </w:p>
    <w:p w:rsidR="00B713BD" w:rsidRPr="00E63488" w:rsidRDefault="00B713BD" w:rsidP="000E1ED5">
      <w:pPr>
        <w:jc w:val="both"/>
        <w:rPr>
          <w:sz w:val="28"/>
        </w:rPr>
      </w:pPr>
      <w:r w:rsidRPr="00E63488">
        <w:rPr>
          <w:sz w:val="28"/>
          <w:u w:val="single"/>
        </w:rPr>
        <w:t>Шаг 3</w:t>
      </w:r>
      <w:r w:rsidRPr="00E63488">
        <w:rPr>
          <w:sz w:val="28"/>
        </w:rPr>
        <w:t xml:space="preserve"> 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AFB457B" wp14:editId="74A5698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09" name="Прямая со стрелкой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276EF2" id="Прямая со стрелкой 109" o:spid="_x0000_s1026" type="#_x0000_t32" style="position:absolute;margin-left:39.45pt;margin-top:88.65pt;width:73.5pt;height:.75pt;flip:x y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XrtE6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8CF5FAE" wp14:editId="169649B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13" name="Прямая со стрелкой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7DFDB1" id="Прямая со стрелкой 113" o:spid="_x0000_s1026" type="#_x0000_t32" style="position:absolute;margin-left:137.7pt;margin-top:21.15pt;width:45pt;height:27.75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DB&#10;25EQAgAAR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E95B69D" wp14:editId="708B580F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14" name="Прямая со стрелкой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39FFDE" id="Прямая со стрелкой 114" o:spid="_x0000_s1026" type="#_x0000_t32" style="position:absolute;margin-left:139.95pt;margin-top:69.9pt;width:45.75pt;height:12pt;flip:x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tQsfT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CBE2C0A" wp14:editId="16AC4763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15" name="Прямая со стрелкой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02322C" id="Прямая со стрелкой 115" o:spid="_x0000_s1026" type="#_x0000_t32" style="position:absolute;margin-left:41.7pt;margin-top:15.15pt;width:70.5pt;height:0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xrlDQ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A6nGuU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A3B6CF1" wp14:editId="04CF3A7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16" name="Овал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A3B6CF1" id="Овал 116" o:spid="_x0000_s1071" style="position:absolute;left:0;text-align:left;margin-left:113.7pt;margin-top:72.9pt;width:27.75pt;height:30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D0188D9" wp14:editId="5EEB9C1C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17" name="Овал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0188D9" id="Овал 117" o:spid="_x0000_s1072" style="position:absolute;left:0;text-align:left;margin-left:12.45pt;margin-top:73.65pt;width:27pt;height:30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HSnkQIAAGg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Pqh0p5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FD0CF9E" wp14:editId="58B9940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18" name="Овал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D0CF9E" id="Овал 118" o:spid="_x0000_s1073" style="position:absolute;left:0;text-align:left;margin-left:13.2pt;margin-top:.9pt;width:27.75pt;height:28.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WdS1W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27089C9" wp14:editId="1262DB89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19" name="Овал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7089C9" id="Овал 119" o:spid="_x0000_s1074" style="position:absolute;left:0;text-align:left;margin-left:180.45pt;margin-top:43.65pt;width:27.75pt;height:29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42UWR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58CBF61" wp14:editId="3396D750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20" name="Овал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8CBF61" id="Овал 120" o:spid="_x0000_s1075" style="position:absolute;left:0;text-align:left;margin-left:110.7pt;margin-top:2.4pt;width:27.75pt;height:30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62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26751F34" wp14:editId="763AD718">
                <wp:simplePos x="0" y="0"/>
                <wp:positionH relativeFrom="column">
                  <wp:posOffset>330835</wp:posOffset>
                </wp:positionH>
                <wp:positionV relativeFrom="paragraph">
                  <wp:posOffset>160655</wp:posOffset>
                </wp:positionV>
                <wp:extent cx="0" cy="571500"/>
                <wp:effectExtent l="76200" t="38100" r="57150" b="19050"/>
                <wp:wrapNone/>
                <wp:docPr id="146" name="Прямая со стрелкой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C6AACB8" id="Прямая со стрелкой 146" o:spid="_x0000_s1026" type="#_x0000_t32" style="position:absolute;margin-left:26.05pt;margin-top:12.65pt;width:0;height:45pt;flip:y;z-index:25194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0E1ED5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6D581E7" wp14:editId="17E54912">
                <wp:simplePos x="0" y="0"/>
                <wp:positionH relativeFrom="column">
                  <wp:posOffset>491490</wp:posOffset>
                </wp:positionH>
                <wp:positionV relativeFrom="paragraph">
                  <wp:posOffset>143510</wp:posOffset>
                </wp:positionV>
                <wp:extent cx="1038225" cy="600075"/>
                <wp:effectExtent l="38100" t="38100" r="28575" b="28575"/>
                <wp:wrapNone/>
                <wp:docPr id="267" name="Прямая со стрелкой 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38225" cy="600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FF0384" id="Прямая со стрелкой 267" o:spid="_x0000_s1026" type="#_x0000_t32" style="position:absolute;margin-left:38.7pt;margin-top:11.3pt;width:81.75pt;height:47.25pt;flip:x y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0E1ED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31B2E98A" wp14:editId="37B62328">
                <wp:simplePos x="0" y="0"/>
                <wp:positionH relativeFrom="column">
                  <wp:posOffset>342900</wp:posOffset>
                </wp:positionH>
                <wp:positionV relativeFrom="paragraph">
                  <wp:posOffset>106045</wp:posOffset>
                </wp:positionV>
                <wp:extent cx="45719" cy="381000"/>
                <wp:effectExtent l="495300" t="57150" r="50165" b="19050"/>
                <wp:wrapNone/>
                <wp:docPr id="268" name="Скругленная соединительная линия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C3929C" id="Скругленная соединительная линия 268" o:spid="_x0000_s1026" type="#_x0000_t38" style="position:absolute;margin-left:27pt;margin-top:8.35pt;width:3.6pt;height:30pt;flip:x y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Pr="0076200D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3</w:t>
      </w:r>
    </w:p>
    <w:p w:rsidR="00B713BD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4</w:t>
      </w:r>
    </w:p>
    <w:tbl>
      <w:tblPr>
        <w:tblStyle w:val="a5"/>
        <w:tblpPr w:leftFromText="180" w:rightFromText="180" w:vertAnchor="text" w:horzAnchor="margin" w:tblpXSpec="right" w:tblpY="178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3F77B9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6A55180" wp14:editId="3F3494A9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1" name="Прямая со стрелкой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365691" id="Прямая со стрелкой 121" o:spid="_x0000_s1026" type="#_x0000_t32" style="position:absolute;margin-left:39.45pt;margin-top:88.65pt;width:73.5pt;height:.75pt;flip:x y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05FCV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975DCF3" wp14:editId="29AA143F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25" name="Прямая со стрелкой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92F0A2" id="Прямая со стрелкой 125" o:spid="_x0000_s1026" type="#_x0000_t32" style="position:absolute;margin-left:137.7pt;margin-top:21.15pt;width:45pt;height:27.7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/&#10;+kOW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CD770AD" wp14:editId="700A9B19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26" name="Прямая со стрелкой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C7A1E4" id="Прямая со стрелкой 126" o:spid="_x0000_s1026" type="#_x0000_t32" style="position:absolute;margin-left:139.95pt;margin-top:69.9pt;width:45.75pt;height:12pt;flip:x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Oi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vJG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Mc7joh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61ED10D5" wp14:editId="5EAB93D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27" name="Прямая со стрелкой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65C7C" id="Прямая со стрелкой 127" o:spid="_x0000_s1026" type="#_x0000_t32" style="position:absolute;margin-left:41.7pt;margin-top:15.15pt;width:70.5pt;height: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n/pQ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7549957" wp14:editId="038B9BD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28" name="Овал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549957" id="Овал 128" o:spid="_x0000_s1076" style="position:absolute;left:0;text-align:left;margin-left:113.7pt;margin-top:72.9pt;width:27.75pt;height:30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IWb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B8TIWb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DE5421F" wp14:editId="7F2664A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29" name="Овал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E5421F" id="Овал 129" o:spid="_x0000_s1077" style="position:absolute;left:0;text-align:left;margin-left:12.45pt;margin-top:73.65pt;width:27pt;height:30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84U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gvOFJ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EEFEF6B" wp14:editId="55C0E83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30" name="Овал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EFEF6B" id="Овал 130" o:spid="_x0000_s1078" style="position:absolute;left:0;text-align:left;margin-left:13.2pt;margin-top:.9pt;width:27.75pt;height:28.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QcWrg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649941B2" wp14:editId="667A40F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31" name="Овал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9941B2" id="Овал 131" o:spid="_x0000_s1079" style="position:absolute;left:0;text-align:left;margin-left:180.45pt;margin-top:43.65pt;width:27.75pt;height:29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sYqgi60CAAC/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B1A8AB5" wp14:editId="4448393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32" name="Овал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1A8AB5" id="Овал 132" o:spid="_x0000_s1080" style="position:absolute;left:0;text-align:left;margin-left:110.7pt;margin-top:2.4pt;width:27.75pt;height:30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Ks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HD0ir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566217FA" wp14:editId="0C3EAD29">
                <wp:simplePos x="0" y="0"/>
                <wp:positionH relativeFrom="column">
                  <wp:posOffset>330835</wp:posOffset>
                </wp:positionH>
                <wp:positionV relativeFrom="paragraph">
                  <wp:posOffset>141605</wp:posOffset>
                </wp:positionV>
                <wp:extent cx="0" cy="571500"/>
                <wp:effectExtent l="76200" t="38100" r="57150" b="19050"/>
                <wp:wrapNone/>
                <wp:docPr id="147" name="Прямая со стрелкой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02E03A" id="Прямая со стрелкой 147" o:spid="_x0000_s1026" type="#_x0000_t32" style="position:absolute;margin-left:26.05pt;margin-top:11.15pt;width:0;height:45pt;flip:y;z-index:25194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7877F3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469C2203" wp14:editId="6ED1983E">
                <wp:simplePos x="0" y="0"/>
                <wp:positionH relativeFrom="column">
                  <wp:posOffset>476250</wp:posOffset>
                </wp:positionH>
                <wp:positionV relativeFrom="paragraph">
                  <wp:posOffset>141605</wp:posOffset>
                </wp:positionV>
                <wp:extent cx="1038225" cy="600075"/>
                <wp:effectExtent l="38100" t="38100" r="28575" b="28575"/>
                <wp:wrapNone/>
                <wp:docPr id="269" name="Прямая со стрелкой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38225" cy="600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63E160" id="Прямая со стрелкой 269" o:spid="_x0000_s1026" type="#_x0000_t32" style="position:absolute;margin-left:37.5pt;margin-top:11.15pt;width:81.75pt;height:47.25pt;flip:x y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7877F3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20C7DA90" wp14:editId="2E188DB6">
                <wp:simplePos x="0" y="0"/>
                <wp:positionH relativeFrom="column">
                  <wp:posOffset>276225</wp:posOffset>
                </wp:positionH>
                <wp:positionV relativeFrom="paragraph">
                  <wp:posOffset>99060</wp:posOffset>
                </wp:positionV>
                <wp:extent cx="45719" cy="381000"/>
                <wp:effectExtent l="495300" t="57150" r="50165" b="19050"/>
                <wp:wrapNone/>
                <wp:docPr id="270" name="Скругленная соединительная линия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80732" id="Скругленная соединительная линия 270" o:spid="_x0000_s1026" type="#_x0000_t38" style="position:absolute;margin-left:21.75pt;margin-top:7.8pt;width:3.6pt;height:30pt;flip:x y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4</w:t>
      </w:r>
    </w:p>
    <w:p w:rsidR="00761737" w:rsidRDefault="00761737" w:rsidP="00B713BD">
      <w:pPr>
        <w:jc w:val="both"/>
        <w:rPr>
          <w:sz w:val="28"/>
        </w:rPr>
      </w:pPr>
    </w:p>
    <w:p w:rsidR="00B713BD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lastRenderedPageBreak/>
        <w:t xml:space="preserve">Шаг </w:t>
      </w:r>
      <w:r>
        <w:rPr>
          <w:sz w:val="28"/>
          <w:u w:val="single"/>
        </w:rPr>
        <w:t>5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21C6D4F5" wp14:editId="63E491C5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3" name="Прямая со стрелкой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FA30B3" id="Прямая со стрелкой 133" o:spid="_x0000_s1026" type="#_x0000_t32" style="position:absolute;margin-left:39.45pt;margin-top:88.65pt;width:73.5pt;height:.75pt;flip:x y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yB3TV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4BC0B82" wp14:editId="5D123CE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37" name="Прямая со стрелкой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A169A58" id="Прямая со стрелкой 137" o:spid="_x0000_s1026" type="#_x0000_t32" style="position:absolute;margin-left:137.7pt;margin-top:21.15pt;width:45pt;height:27.75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FREbIh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1FB7A9D0" wp14:editId="63FA4B01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38" name="Прямая со стрелкой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205067" id="Прямая со стрелкой 138" o:spid="_x0000_s1026" type="#_x0000_t32" style="position:absolute;margin-left:139.95pt;margin-top:69.9pt;width:45.75pt;height:12pt;flip:x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g7OQ7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41C5948" wp14:editId="1E99D28F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39" name="Прямая со стрелкой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954A45" id="Прямая со стрелкой 139" o:spid="_x0000_s1026" type="#_x0000_t32" style="position:absolute;margin-left:41.7pt;margin-top:15.15pt;width:70.5pt;height:0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Abzj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E2F82A8" wp14:editId="4FB41E2E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40" name="Овал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2F82A8" id="Овал 140" o:spid="_x0000_s1081" style="position:absolute;left:0;text-align:left;margin-left:113.7pt;margin-top:72.9pt;width:27.75pt;height:30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BF69890" wp14:editId="4E479B9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41" name="Овал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F69890" id="Овал 141" o:spid="_x0000_s1082" style="position:absolute;left:0;text-align:left;margin-left:12.45pt;margin-top:73.65pt;width:27pt;height:30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C28AA14" wp14:editId="2F1179E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42" name="Овал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C28AA14" id="Овал 142" o:spid="_x0000_s1083" style="position:absolute;left:0;text-align:left;margin-left:13.2pt;margin-top:.9pt;width:27.75pt;height:28.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DqNrw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ES8Oo2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C7EC5C5" wp14:editId="3676068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43" name="Овал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7EC5C5" id="Овал 143" o:spid="_x0000_s1084" style="position:absolute;left:0;text-align:left;margin-left:180.45pt;margin-top:43.65pt;width:27.75pt;height:29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UkRnn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8E4914D" wp14:editId="23A71C4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44" name="Овал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E4914D" id="Овал 144" o:spid="_x0000_s1085" style="position:absolute;left:0;text-align:left;margin-left:110.7pt;margin-top:2.4pt;width:27.75pt;height:30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nEWQq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Spec="outside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3F77B9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64037963" wp14:editId="7454C8FE">
                <wp:simplePos x="0" y="0"/>
                <wp:positionH relativeFrom="column">
                  <wp:posOffset>342900</wp:posOffset>
                </wp:positionH>
                <wp:positionV relativeFrom="paragraph">
                  <wp:posOffset>170815</wp:posOffset>
                </wp:positionV>
                <wp:extent cx="0" cy="571500"/>
                <wp:effectExtent l="76200" t="38100" r="57150" b="19050"/>
                <wp:wrapNone/>
                <wp:docPr id="158" name="Прямая со стрелкой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319797" id="Прямая со стрелкой 158" o:spid="_x0000_s1026" type="#_x0000_t32" style="position:absolute;margin-left:27pt;margin-top:13.45pt;width:0;height:45pt;flip:y;z-index:25194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7877F3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5C699A6C" wp14:editId="5A5600D7">
                <wp:simplePos x="0" y="0"/>
                <wp:positionH relativeFrom="column">
                  <wp:posOffset>466725</wp:posOffset>
                </wp:positionH>
                <wp:positionV relativeFrom="paragraph">
                  <wp:posOffset>140970</wp:posOffset>
                </wp:positionV>
                <wp:extent cx="1038225" cy="600075"/>
                <wp:effectExtent l="38100" t="38100" r="28575" b="28575"/>
                <wp:wrapNone/>
                <wp:docPr id="280" name="Прямая со стрелкой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38225" cy="600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0F28E6" id="Прямая со стрелкой 280" o:spid="_x0000_s1026" type="#_x0000_t32" style="position:absolute;margin-left:36.75pt;margin-top:11.1pt;width:81.75pt;height:47.25pt;flip:x y;z-index:25190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7877F3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2E18924D" wp14:editId="7FB16BDC">
                <wp:simplePos x="0" y="0"/>
                <wp:positionH relativeFrom="column">
                  <wp:posOffset>314325</wp:posOffset>
                </wp:positionH>
                <wp:positionV relativeFrom="paragraph">
                  <wp:posOffset>104775</wp:posOffset>
                </wp:positionV>
                <wp:extent cx="45719" cy="381000"/>
                <wp:effectExtent l="495300" t="57150" r="50165" b="19050"/>
                <wp:wrapNone/>
                <wp:docPr id="271" name="Скругленная соединительная линия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04330" id="Скругленная соединительная линия 271" o:spid="_x0000_s1026" type="#_x0000_t38" style="position:absolute;margin-left:24.75pt;margin-top:8.25pt;width:3.6pt;height:30pt;flip:x y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5</w:t>
      </w:r>
    </w:p>
    <w:p w:rsidR="00B713BD" w:rsidRPr="008C1EE2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6</w:t>
      </w:r>
      <w:r w:rsidRPr="00E63488">
        <w:rPr>
          <w:sz w:val="28"/>
        </w:rPr>
        <w:t xml:space="preserve"> </w:t>
      </w:r>
      <w:r>
        <w:rPr>
          <w:sz w:val="28"/>
        </w:rPr>
        <w:t xml:space="preserve">Белых вершин, смежный с 4, нет, </w:t>
      </w:r>
      <w:r w:rsidR="00761737">
        <w:rPr>
          <w:sz w:val="28"/>
        </w:rPr>
        <w:t>следовательно,</w:t>
      </w:r>
      <w:r>
        <w:rPr>
          <w:sz w:val="28"/>
        </w:rPr>
        <w:t xml:space="preserve"> мы погрузились в глубину. Закрашиваем 4 вершину в чёрный цвет.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5CF49972" wp14:editId="2EAF997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45" name="Прямая со стрелкой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67C91D" id="Прямая со стрелкой 145" o:spid="_x0000_s1026" type="#_x0000_t32" style="position:absolute;margin-left:39.45pt;margin-top:88.65pt;width:73.5pt;height:.75pt;flip:x y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1DD4241" wp14:editId="7043844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9" name="Прямая со стрелкой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01060E" id="Прямая со стрелкой 149" o:spid="_x0000_s1026" type="#_x0000_t32" style="position:absolute;margin-left:137.7pt;margin-top:21.15pt;width:45pt;height:27.75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QYxzmR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6935F792" wp14:editId="5667985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0" name="Прямая со стрелкой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0CE48D" id="Прямая со стрелкой 150" o:spid="_x0000_s1026" type="#_x0000_t32" style="position:absolute;margin-left:139.95pt;margin-top:69.9pt;width:45.75pt;height:12pt;flip:x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4U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XTI4U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F4C4EEB" wp14:editId="0D7C7D3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51" name="Прямая со стрелкой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CCDB96" id="Прямая со стрелкой 151" o:spid="_x0000_s1026" type="#_x0000_t32" style="position:absolute;margin-left:41.7pt;margin-top:15.15pt;width:70.5pt;height:0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31rDg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OV31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BDD6E44" wp14:editId="78DC102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52" name="Овал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DD6E44" id="Овал 152" o:spid="_x0000_s1086" style="position:absolute;left:0;text-align:left;margin-left:113.7pt;margin-top:72.9pt;width:27.75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ml+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Dq9ml+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D638B58" wp14:editId="5EE5823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53" name="Овал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C1EE2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D638B58" id="Овал 153" o:spid="_x0000_s1087" style="position:absolute;left:0;text-align:left;margin-left:12.45pt;margin-top:73.65pt;width:27pt;height:30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8+C/o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0154DE" w:rsidRPr="008C1EE2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25C14A41" wp14:editId="034A6407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54" name="Овал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5C14A41" id="Овал 154" o:spid="_x0000_s1088" style="position:absolute;left:0;text-align:left;margin-left:13.2pt;margin-top:.9pt;width:27.75pt;height:28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OdyUU6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7EC0DCC" wp14:editId="15DA403A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55" name="Овал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EC0DCC" id="Овал 155" o:spid="_x0000_s1089" style="position:absolute;left:0;text-align:left;margin-left:180.45pt;margin-top:43.65pt;width:27.75pt;height:29.2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CNofbT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0DEB7E0" wp14:editId="2B40FF2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56" name="Овал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DEB7E0" id="Овал 156" o:spid="_x0000_s1090" style="position:absolute;left:0;text-align:left;margin-left:110.7pt;margin-top:2.4pt;width:27.75pt;height:30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nT0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BZ09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37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4A72FDBC" wp14:editId="387CDF40">
                <wp:simplePos x="0" y="0"/>
                <wp:positionH relativeFrom="column">
                  <wp:posOffset>323850</wp:posOffset>
                </wp:positionH>
                <wp:positionV relativeFrom="paragraph">
                  <wp:posOffset>161290</wp:posOffset>
                </wp:positionV>
                <wp:extent cx="0" cy="571500"/>
                <wp:effectExtent l="76200" t="38100" r="57150" b="19050"/>
                <wp:wrapNone/>
                <wp:docPr id="159" name="Прямая со стрелкой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BB19C8" id="Прямая со стрелкой 159" o:spid="_x0000_s1026" type="#_x0000_t32" style="position:absolute;margin-left:25.5pt;margin-top:12.7pt;width:0;height:45pt;flip:y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7877F3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17E66180" wp14:editId="7C371FDF">
                <wp:simplePos x="0" y="0"/>
                <wp:positionH relativeFrom="column">
                  <wp:posOffset>443864</wp:posOffset>
                </wp:positionH>
                <wp:positionV relativeFrom="paragraph">
                  <wp:posOffset>118109</wp:posOffset>
                </wp:positionV>
                <wp:extent cx="1057275" cy="647700"/>
                <wp:effectExtent l="38100" t="38100" r="28575" b="19050"/>
                <wp:wrapNone/>
                <wp:docPr id="283" name="Прямая со стрелкой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7275" cy="647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1FACCE" id="Прямая со стрелкой 283" o:spid="_x0000_s1026" type="#_x0000_t32" style="position:absolute;margin-left:34.95pt;margin-top:9.3pt;width:83.25pt;height:51pt;flip:x y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7877F3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6A3E11C3" wp14:editId="6A3C68AA">
                <wp:simplePos x="0" y="0"/>
                <wp:positionH relativeFrom="column">
                  <wp:posOffset>297815</wp:posOffset>
                </wp:positionH>
                <wp:positionV relativeFrom="paragraph">
                  <wp:posOffset>105410</wp:posOffset>
                </wp:positionV>
                <wp:extent cx="45719" cy="381000"/>
                <wp:effectExtent l="495300" t="57150" r="50165" b="19050"/>
                <wp:wrapNone/>
                <wp:docPr id="281" name="Скругленная соединительная линия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413A4E" id="Скругленная соединительная линия 281" o:spid="_x0000_s1026" type="#_x0000_t38" style="position:absolute;margin-left:23.45pt;margin-top:8.3pt;width:3.6pt;height:30pt;flip:x y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6</w:t>
      </w:r>
    </w:p>
    <w:p w:rsidR="00B713BD" w:rsidRPr="0080645B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7</w:t>
      </w:r>
      <w:r w:rsidR="00761737">
        <w:rPr>
          <w:sz w:val="28"/>
          <w:u w:val="single"/>
        </w:rPr>
        <w:t xml:space="preserve"> </w:t>
      </w:r>
      <w:r w:rsidRPr="00E63488">
        <w:rPr>
          <w:sz w:val="28"/>
        </w:rPr>
        <w:t xml:space="preserve"> </w:t>
      </w:r>
      <w:r>
        <w:rPr>
          <w:sz w:val="28"/>
        </w:rPr>
        <w:t xml:space="preserve">На предыдущем и последующих шагах массивы </w:t>
      </w:r>
      <w:r>
        <w:rPr>
          <w:sz w:val="28"/>
          <w:lang w:val="en-US"/>
        </w:rPr>
        <w:t>D</w:t>
      </w:r>
      <w:r w:rsidRPr="008C1EE2">
        <w:rPr>
          <w:sz w:val="28"/>
        </w:rPr>
        <w:t xml:space="preserve"> </w:t>
      </w:r>
      <w:r>
        <w:rPr>
          <w:sz w:val="28"/>
        </w:rPr>
        <w:t xml:space="preserve">и </w:t>
      </w:r>
      <w:r>
        <w:rPr>
          <w:sz w:val="28"/>
          <w:lang w:val="en-US"/>
        </w:rPr>
        <w:t>P</w:t>
      </w:r>
      <w:r w:rsidRPr="008C1EE2">
        <w:rPr>
          <w:sz w:val="28"/>
        </w:rPr>
        <w:t xml:space="preserve"> – </w:t>
      </w:r>
      <w:r>
        <w:rPr>
          <w:sz w:val="28"/>
        </w:rPr>
        <w:t>не изменяются</w:t>
      </w:r>
      <w:r w:rsidRPr="008C1EE2">
        <w:rPr>
          <w:sz w:val="28"/>
        </w:rPr>
        <w:t xml:space="preserve">; </w:t>
      </w:r>
    </w:p>
    <w:tbl>
      <w:tblPr>
        <w:tblStyle w:val="a5"/>
        <w:tblpPr w:leftFromText="180" w:rightFromText="180" w:vertAnchor="text" w:horzAnchor="margin" w:tblpXSpec="right" w:tblpY="132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789D295" wp14:editId="7D60A6A5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57" name="Прямая со стрелкой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8DFABF" id="Прямая со стрелкой 157" o:spid="_x0000_s1026" type="#_x0000_t32" style="position:absolute;margin-left:39.45pt;margin-top:88.65pt;width:73.5pt;height:.75pt;flip:x y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AzZQQN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0B78357F" wp14:editId="1DA91138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1" name="Прямая со стрелкой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EEC85C" id="Прямая со стрелкой 161" o:spid="_x0000_s1026" type="#_x0000_t32" style="position:absolute;margin-left:137.7pt;margin-top:21.15pt;width:45pt;height:27.7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x&#10;3E6g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A066124" wp14:editId="61C98D13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62" name="Прямая со стрелкой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D62730" id="Прямая со стрелкой 162" o:spid="_x0000_s1026" type="#_x0000_t32" style="position:absolute;margin-left:139.95pt;margin-top:69.9pt;width:45.75pt;height:12pt;flip:x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XL7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uzC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E4ly+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0C35FA6E" wp14:editId="0DD5105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63" name="Прямая со стрелкой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AA67F2" id="Прямая со стрелкой 163" o:spid="_x0000_s1026" type="#_x0000_t32" style="position:absolute;margin-left:41.7pt;margin-top:15.15pt;width:70.5pt;height:0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ZD8KJ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1E0FDA0" wp14:editId="6F6EAE0D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64" name="Овал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1E0FDA0" id="Овал 164" o:spid="_x0000_s1091" style="position:absolute;left:0;text-align:left;margin-left:113.7pt;margin-top:72.9pt;width:27.75pt;height:30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04181B24" wp14:editId="2BD5F5A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65" name="Овал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C1EE2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181B24" id="Овал 165" o:spid="_x0000_s1092" style="position:absolute;left:0;text-align:left;margin-left:12.45pt;margin-top:73.65pt;width:27pt;height:30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Cb/Y9B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0154DE" w:rsidRPr="008C1EE2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A3D6BF2" wp14:editId="3162F4D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66" name="Овал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3D6BF2" id="Овал 166" o:spid="_x0000_s1093" style="position:absolute;left:0;text-align:left;margin-left:13.2pt;margin-top:.9pt;width:27.75pt;height:28.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DIIQkZ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3C56977F" wp14:editId="60FEA4F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67" name="Овал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56977F" id="Овал 167" o:spid="_x0000_s1094" style="position:absolute;left:0;text-align:left;margin-left:180.45pt;margin-top:43.65pt;width:27.75pt;height:29.2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De2VQK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40CBDE1" wp14:editId="17DD222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68" name="Овал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0CBDE1" id="Овал 168" o:spid="_x0000_s1095" style="position:absolute;left:0;text-align:left;margin-left:110.7pt;margin-top:2.4pt;width:27.75pt;height:30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bqenBa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3FC1DC3F" wp14:editId="0B2B2AF7">
                <wp:simplePos x="0" y="0"/>
                <wp:positionH relativeFrom="column">
                  <wp:posOffset>342900</wp:posOffset>
                </wp:positionH>
                <wp:positionV relativeFrom="paragraph">
                  <wp:posOffset>160655</wp:posOffset>
                </wp:positionV>
                <wp:extent cx="0" cy="571500"/>
                <wp:effectExtent l="76200" t="38100" r="57150" b="19050"/>
                <wp:wrapNone/>
                <wp:docPr id="169" name="Прямая со стрелкой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B2FB1B" id="Прямая со стрелкой 169" o:spid="_x0000_s1026" type="#_x0000_t32" style="position:absolute;margin-left:27pt;margin-top:12.65pt;width:0;height:45pt;flip:y;z-index:25195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7877F3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119F644D" wp14:editId="2AD78BFB">
                <wp:simplePos x="0" y="0"/>
                <wp:positionH relativeFrom="column">
                  <wp:posOffset>476250</wp:posOffset>
                </wp:positionH>
                <wp:positionV relativeFrom="paragraph">
                  <wp:posOffset>127635</wp:posOffset>
                </wp:positionV>
                <wp:extent cx="1057275" cy="647700"/>
                <wp:effectExtent l="38100" t="38100" r="28575" b="19050"/>
                <wp:wrapNone/>
                <wp:docPr id="284" name="Прямая со стрелкой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7275" cy="647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195858" id="Прямая со стрелкой 284" o:spid="_x0000_s1026" type="#_x0000_t32" style="position:absolute;margin-left:37.5pt;margin-top:10.05pt;width:83.25pt;height:51pt;flip:x y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7877F3" w:rsidP="007877F3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16EADD4A" wp14:editId="4B38208C">
                <wp:simplePos x="0" y="0"/>
                <wp:positionH relativeFrom="column">
                  <wp:posOffset>314325</wp:posOffset>
                </wp:positionH>
                <wp:positionV relativeFrom="paragraph">
                  <wp:posOffset>318770</wp:posOffset>
                </wp:positionV>
                <wp:extent cx="45719" cy="381000"/>
                <wp:effectExtent l="495300" t="57150" r="50165" b="19050"/>
                <wp:wrapNone/>
                <wp:docPr id="285" name="Скругленная соединительная линия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754C8A" id="Скругленная соединительная линия 285" o:spid="_x0000_s1026" type="#_x0000_t38" style="position:absolute;margin-left:24.75pt;margin-top:25.1pt;width:3.6pt;height:30pt;flip:x y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761737" w:rsidRDefault="00761737" w:rsidP="00B713BD">
      <w:pPr>
        <w:jc w:val="both"/>
        <w:rPr>
          <w:sz w:val="30"/>
          <w:szCs w:val="30"/>
          <w:lang w:val="en-US"/>
        </w:rPr>
      </w:pPr>
    </w:p>
    <w:p w:rsidR="00761737" w:rsidRDefault="00761737" w:rsidP="00B713BD">
      <w:pPr>
        <w:jc w:val="both"/>
        <w:rPr>
          <w:sz w:val="30"/>
          <w:szCs w:val="30"/>
          <w:lang w:val="en-US"/>
        </w:rPr>
      </w:pPr>
    </w:p>
    <w:p w:rsidR="00B713BD" w:rsidRPr="007877F3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7</w:t>
      </w:r>
    </w:p>
    <w:p w:rsidR="00B713BD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8</w:t>
      </w:r>
    </w:p>
    <w:tbl>
      <w:tblPr>
        <w:tblStyle w:val="a5"/>
        <w:tblpPr w:leftFromText="180" w:rightFromText="180" w:vertAnchor="text" w:horzAnchor="margin" w:tblpXSpec="right" w:tblpY="159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4A763B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877F3" w:rsidRPr="008E411E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771A69E1" wp14:editId="4B5CD10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321234" id="Прямая со стрелкой 7" o:spid="_x0000_s1026" type="#_x0000_t32" style="position:absolute;margin-left:39.45pt;margin-top:88.65pt;width:73.5pt;height:.75pt;flip:x y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PhLMO4bAgAAUw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42CBCFC9" wp14:editId="1FEF2E7C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7DED47" id="Прямая со стрелкой 14" o:spid="_x0000_s1026" type="#_x0000_t32" style="position:absolute;margin-left:137.7pt;margin-top:21.15pt;width:45pt;height:27.75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It6&#10;ur0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35D70411" wp14:editId="14C3E2C9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1E624F" id="Прямая со стрелкой 15" o:spid="_x0000_s1026" type="#_x0000_t32" style="position:absolute;margin-left:139.95pt;margin-top:69.9pt;width:45.75pt;height:12pt;flip:x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dGXGAIAAE0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GWJ0ZcYAgAATQ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39DFEDFF" wp14:editId="5EBA133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C5764E" id="Прямая со стрелкой 26" o:spid="_x0000_s1026" type="#_x0000_t32" style="position:absolute;margin-left:41.7pt;margin-top:15.15pt;width:70.5pt;height:0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HwhGM8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3804567" wp14:editId="0AF35624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804567" id="Овал 27" o:spid="_x0000_s1096" style="position:absolute;left:0;text-align:left;margin-left:113.7pt;margin-top:72.9pt;width:27.75pt;height:30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4G8VX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43C4EC3" wp14:editId="08A664B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9" name="Овал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C1EE2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3C4EC3" id="Овал 229" o:spid="_x0000_s1097" style="position:absolute;left:0;text-align:left;margin-left:12.45pt;margin-top:73.65pt;width:27pt;height:30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AFQNv6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0154DE" w:rsidRPr="008C1EE2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27253BC" wp14:editId="2703474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30" name="Овал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7253BC" id="Овал 230" o:spid="_x0000_s1098" style="position:absolute;left:0;text-align:left;margin-left:13.2pt;margin-top:.9pt;width:27.75pt;height:28.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BcELfe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43D29C41" wp14:editId="01C13033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32" name="Овал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D29C41" id="Овал 232" o:spid="_x0000_s1099" style="position:absolute;left:0;text-align:left;margin-left:110.7pt;margin-top:2.4pt;width:27.75pt;height:30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udXUK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42FE690" wp14:editId="6CAD0FA1">
                <wp:simplePos x="0" y="0"/>
                <wp:positionH relativeFrom="column">
                  <wp:posOffset>349885</wp:posOffset>
                </wp:positionH>
                <wp:positionV relativeFrom="paragraph">
                  <wp:posOffset>151130</wp:posOffset>
                </wp:positionV>
                <wp:extent cx="0" cy="571500"/>
                <wp:effectExtent l="76200" t="38100" r="57150" b="19050"/>
                <wp:wrapNone/>
                <wp:docPr id="170" name="Прямая со стрелкой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99BC7C" id="Прямая со стрелкой 170" o:spid="_x0000_s1026" type="#_x0000_t32" style="position:absolute;margin-left:27.55pt;margin-top:11.9pt;width:0;height:45pt;flip:y;z-index:25195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  <w:r w:rsidR="007877F3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473C4CA9" wp14:editId="6F55C256">
                <wp:simplePos x="0" y="0"/>
                <wp:positionH relativeFrom="column">
                  <wp:posOffset>438150</wp:posOffset>
                </wp:positionH>
                <wp:positionV relativeFrom="paragraph">
                  <wp:posOffset>132080</wp:posOffset>
                </wp:positionV>
                <wp:extent cx="1057275" cy="647700"/>
                <wp:effectExtent l="38100" t="38100" r="28575" b="19050"/>
                <wp:wrapNone/>
                <wp:docPr id="287" name="Прямая со стрелкой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7275" cy="647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596355" id="Прямая со стрелкой 287" o:spid="_x0000_s1026" type="#_x0000_t32" style="position:absolute;margin-left:34.5pt;margin-top:10.4pt;width:83.25pt;height:51pt;flip:x y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041B529" wp14:editId="53CFCB6C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31" name="Овал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4A763B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41B529" id="Овал 231" o:spid="_x0000_s1100" style="position:absolute;left:0;text-align:left;margin-left:180.45pt;margin-top:10.7pt;width:27.75pt;height:29.2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4A763B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7877F3" w:rsidRDefault="007877F3" w:rsidP="00B713BD">
      <w:pPr>
        <w:jc w:val="both"/>
        <w:rPr>
          <w:sz w:val="30"/>
          <w:szCs w:val="30"/>
          <w:lang w:val="en-US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558521FB" wp14:editId="6F757824">
                <wp:simplePos x="0" y="0"/>
                <wp:positionH relativeFrom="column">
                  <wp:posOffset>297815</wp:posOffset>
                </wp:positionH>
                <wp:positionV relativeFrom="paragraph">
                  <wp:posOffset>100965</wp:posOffset>
                </wp:positionV>
                <wp:extent cx="45719" cy="381000"/>
                <wp:effectExtent l="495300" t="57150" r="50165" b="19050"/>
                <wp:wrapNone/>
                <wp:docPr id="286" name="Скругленная соединительная линия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0E1450" id="Скругленная соединительная линия 286" o:spid="_x0000_s1026" type="#_x0000_t38" style="position:absolute;margin-left:23.45pt;margin-top:7.95pt;width:3.6pt;height:30pt;flip:x y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7877F3" w:rsidRDefault="007877F3" w:rsidP="00B713BD">
      <w:pPr>
        <w:jc w:val="both"/>
        <w:rPr>
          <w:sz w:val="30"/>
          <w:szCs w:val="30"/>
          <w:lang w:val="en-US"/>
        </w:rPr>
      </w:pPr>
    </w:p>
    <w:p w:rsidR="00B713BD" w:rsidRDefault="00761737" w:rsidP="00B713BD">
      <w:pPr>
        <w:jc w:val="both"/>
        <w:rPr>
          <w:sz w:val="28"/>
        </w:rPr>
      </w:pPr>
      <w:r w:rsidRPr="00761737">
        <w:rPr>
          <w:sz w:val="30"/>
          <w:szCs w:val="30"/>
        </w:rPr>
        <w:br/>
      </w:r>
      <w:r w:rsidR="00B713BD">
        <w:rPr>
          <w:sz w:val="30"/>
          <w:szCs w:val="30"/>
          <w:lang w:val="en-US"/>
        </w:rPr>
        <w:t>t</w:t>
      </w:r>
      <w:r w:rsidR="00B713BD" w:rsidRPr="00E63488">
        <w:rPr>
          <w:sz w:val="30"/>
          <w:szCs w:val="30"/>
        </w:rPr>
        <w:t xml:space="preserve"> = </w:t>
      </w:r>
      <w:r w:rsidR="00B713BD">
        <w:rPr>
          <w:sz w:val="30"/>
          <w:szCs w:val="30"/>
        </w:rPr>
        <w:t>8</w:t>
      </w:r>
    </w:p>
    <w:p w:rsidR="00B713BD" w:rsidRPr="008E411E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9</w:t>
      </w:r>
      <w:r w:rsidRPr="00E63488">
        <w:rPr>
          <w:sz w:val="28"/>
        </w:rPr>
        <w:t xml:space="preserve"> </w:t>
      </w:r>
    </w:p>
    <w:tbl>
      <w:tblPr>
        <w:tblStyle w:val="a5"/>
        <w:tblpPr w:leftFromText="180" w:rightFromText="180" w:vertAnchor="text" w:horzAnchor="margin" w:tblpXSpec="right" w:tblpY="237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8E411E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761737" w:rsidRDefault="007877F3" w:rsidP="007877F3">
            <w:pPr>
              <w:jc w:val="center"/>
              <w:rPr>
                <w:sz w:val="28"/>
                <w:lang w:val="ru-RU"/>
              </w:rPr>
            </w:pPr>
            <w:r w:rsidRPr="00761737">
              <w:rPr>
                <w:sz w:val="28"/>
                <w:lang w:val="ru-RU"/>
              </w:rPr>
              <w:t>9</w:t>
            </w:r>
          </w:p>
        </w:tc>
        <w:tc>
          <w:tcPr>
            <w:tcW w:w="709" w:type="dxa"/>
          </w:tcPr>
          <w:p w:rsidR="007877F3" w:rsidRPr="00761737" w:rsidRDefault="007877F3" w:rsidP="007877F3">
            <w:pPr>
              <w:jc w:val="center"/>
              <w:rPr>
                <w:sz w:val="28"/>
                <w:lang w:val="ru-RU"/>
              </w:rPr>
            </w:pPr>
            <w:r w:rsidRPr="00761737">
              <w:rPr>
                <w:sz w:val="28"/>
                <w:lang w:val="ru-RU"/>
              </w:rPr>
              <w:t>8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7877F3" w:rsidRPr="008E411E" w:rsidRDefault="007877F3" w:rsidP="007877F3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71F6A20" wp14:editId="1B372B3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33" name="Прямая со стрелкой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0859BF" id="Прямая со стрелкой 233" o:spid="_x0000_s1026" type="#_x0000_t32" style="position:absolute;margin-left:39.45pt;margin-top:88.65pt;width:73.5pt;height:.75pt;flip:x y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WcLxm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E818B70" wp14:editId="3ACF12D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35" name="Прямая со стрелкой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A844FC" id="Прямая со стрелкой 235" o:spid="_x0000_s1026" type="#_x0000_t32" style="position:absolute;margin-left:137.7pt;margin-top:21.15pt;width:45pt;height:27.7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eW7aw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3512A310" wp14:editId="2706784D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36" name="Прямая со стрелкой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65D12A" id="Прямая со стрелкой 236" o:spid="_x0000_s1026" type="#_x0000_t32" style="position:absolute;margin-left:139.95pt;margin-top:69.9pt;width:45.75pt;height:12pt;flip:x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LPZ9N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3E41F37F" wp14:editId="03271A9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37" name="Прямая со стрелкой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09FEB" id="Прямая со стрелкой 237" o:spid="_x0000_s1026" type="#_x0000_t32" style="position:absolute;margin-left:41.7pt;margin-top:15.15pt;width:70.5pt;height:0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4jcLE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E33E953" wp14:editId="788AE028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38" name="Овал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33E953" id="Овал 238" o:spid="_x0000_s1101" style="position:absolute;left:0;text-align:left;margin-left:113.7pt;margin-top:72.9pt;width:27.75pt;height:30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9zj50J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02C6488F" wp14:editId="0BDA4A5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39" name="Овал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C1EE2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C6488F" id="Овал 239" o:spid="_x0000_s1102" style="position:absolute;left:0;text-align:left;margin-left:12.45pt;margin-top:73.65pt;width:27pt;height:30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/2MlAIAAJs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BQU/2M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0154DE" w:rsidRPr="008C1EE2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50622AB8" wp14:editId="610DBA2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40" name="Овал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622AB8" id="Овал 240" o:spid="_x0000_s1103" style="position:absolute;left:0;text-align:left;margin-left:13.2pt;margin-top:.9pt;width:27.75pt;height:28.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FJz8Fi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66AAB172" wp14:editId="3D664F5C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1" name="Овал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4A763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AAB172" id="Овал 241" o:spid="_x0000_s1104" style="position:absolute;left:0;text-align:left;margin-left:110.7pt;margin-top:2.4pt;width:27.75pt;height:30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4A763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34A619CB" wp14:editId="63384B5F">
                <wp:simplePos x="0" y="0"/>
                <wp:positionH relativeFrom="column">
                  <wp:posOffset>333375</wp:posOffset>
                </wp:positionH>
                <wp:positionV relativeFrom="paragraph">
                  <wp:posOffset>151130</wp:posOffset>
                </wp:positionV>
                <wp:extent cx="0" cy="571500"/>
                <wp:effectExtent l="76200" t="38100" r="57150" b="19050"/>
                <wp:wrapNone/>
                <wp:docPr id="171" name="Прямая со стрелкой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2D2F17" id="Прямая со стрелкой 171" o:spid="_x0000_s1026" type="#_x0000_t32" style="position:absolute;margin-left:26.25pt;margin-top:11.9pt;width:0;height:45pt;flip:y;z-index:25195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" strokecolor="black [3200]" strokeweight=".5pt">
                <v:stroke endarrow="block" joinstyle="miter"/>
              </v:shape>
            </w:pict>
          </mc:Fallback>
        </mc:AlternateContent>
      </w:r>
      <w:r w:rsidR="007877F3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667E7349" wp14:editId="1C1999AE">
                <wp:simplePos x="0" y="0"/>
                <wp:positionH relativeFrom="column">
                  <wp:posOffset>424180</wp:posOffset>
                </wp:positionH>
                <wp:positionV relativeFrom="paragraph">
                  <wp:posOffset>99695</wp:posOffset>
                </wp:positionV>
                <wp:extent cx="1057275" cy="647700"/>
                <wp:effectExtent l="38100" t="38100" r="28575" b="19050"/>
                <wp:wrapNone/>
                <wp:docPr id="74" name="Прямая со стрелкой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7275" cy="647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7715F0" id="Прямая со стрелкой 74" o:spid="_x0000_s1026" type="#_x0000_t32" style="position:absolute;margin-left:33.4pt;margin-top:7.85pt;width:83.25pt;height:51pt;flip:x y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3E175C22" wp14:editId="21364F48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42" name="Овал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4A763B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4A763B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175C22" id="Овал 242" o:spid="_x0000_s1105" style="position:absolute;left:0;text-align:left;margin-left:180.45pt;margin-top:10.7pt;width:27.75pt;height:29.2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0154DE" w:rsidRPr="004A763B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4A763B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7877F3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1FACBC4D" wp14:editId="40C0AACB">
                <wp:simplePos x="0" y="0"/>
                <wp:positionH relativeFrom="column">
                  <wp:posOffset>323850</wp:posOffset>
                </wp:positionH>
                <wp:positionV relativeFrom="paragraph">
                  <wp:posOffset>123190</wp:posOffset>
                </wp:positionV>
                <wp:extent cx="45719" cy="381000"/>
                <wp:effectExtent l="495300" t="57150" r="50165" b="19050"/>
                <wp:wrapNone/>
                <wp:docPr id="75" name="Скругленная соединительная линия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6A0150" id="Скругленная соединительная линия 75" o:spid="_x0000_s1026" type="#_x0000_t38" style="position:absolute;margin-left:25.5pt;margin-top:9.7pt;width:3.6pt;height:30pt;flip:x y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Pr="00BB55B1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9</w:t>
      </w:r>
    </w:p>
    <w:p w:rsidR="00B713BD" w:rsidRDefault="00B713BD" w:rsidP="002A3B30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10</w:t>
      </w:r>
      <w:r w:rsidR="00761737" w:rsidRPr="00761737">
        <w:rPr>
          <w:sz w:val="28"/>
        </w:rPr>
        <w:t xml:space="preserve"> </w:t>
      </w:r>
      <w:r>
        <w:rPr>
          <w:sz w:val="28"/>
        </w:rPr>
        <w:t xml:space="preserve">Последний шаг: окрашиваем </w:t>
      </w:r>
      <w:r w:rsidR="002A3B30">
        <w:rPr>
          <w:sz w:val="28"/>
        </w:rPr>
        <w:t>0</w:t>
      </w:r>
      <w:r>
        <w:rPr>
          <w:sz w:val="28"/>
        </w:rPr>
        <w:t xml:space="preserve"> вершину в чёрный цвет</w:t>
      </w:r>
      <w:r w:rsidR="002A3B30">
        <w:rPr>
          <w:sz w:val="28"/>
        </w:rPr>
        <w:t>, проверяем нет ли</w:t>
      </w:r>
      <w:r>
        <w:rPr>
          <w:sz w:val="28"/>
        </w:rPr>
        <w:t xml:space="preserve"> смежный ей вершин серого цвета.</w:t>
      </w:r>
      <w:r w:rsidR="002A3B30">
        <w:rPr>
          <w:sz w:val="28"/>
        </w:rPr>
        <w:t xml:space="preserve"> Таких нет.</w:t>
      </w:r>
      <w:r>
        <w:rPr>
          <w:sz w:val="28"/>
        </w:rPr>
        <w:t xml:space="preserve"> Значит алгоритм закончил свою работу.</w:t>
      </w:r>
    </w:p>
    <w:p w:rsidR="002A3B30" w:rsidRPr="008E411E" w:rsidRDefault="002A3B30" w:rsidP="002A3B30">
      <w:pPr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14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6860E3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2A3B30" w:rsidRPr="008E411E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9" w:type="dxa"/>
          </w:tcPr>
          <w:p w:rsidR="002A3B30" w:rsidRPr="002A3B30" w:rsidRDefault="002A3B30" w:rsidP="002A3B30">
            <w:pPr>
              <w:jc w:val="center"/>
              <w:rPr>
                <w:sz w:val="28"/>
                <w:lang w:val="ru-RU"/>
              </w:rPr>
            </w:pPr>
            <w:r w:rsidRPr="002A3B30">
              <w:rPr>
                <w:sz w:val="28"/>
                <w:lang w:val="ru-RU"/>
              </w:rPr>
              <w:t>9</w:t>
            </w:r>
          </w:p>
        </w:tc>
        <w:tc>
          <w:tcPr>
            <w:tcW w:w="709" w:type="dxa"/>
          </w:tcPr>
          <w:p w:rsidR="002A3B30" w:rsidRPr="002A3B30" w:rsidRDefault="002A3B30" w:rsidP="002A3B30">
            <w:pPr>
              <w:jc w:val="center"/>
              <w:rPr>
                <w:sz w:val="28"/>
                <w:lang w:val="ru-RU"/>
              </w:rPr>
            </w:pPr>
            <w:r w:rsidRPr="002A3B30">
              <w:rPr>
                <w:sz w:val="28"/>
                <w:lang w:val="ru-RU"/>
              </w:rPr>
              <w:t>8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2A3B30">
              <w:rPr>
                <w:sz w:val="28"/>
                <w:lang w:val="ru-RU"/>
              </w:rPr>
              <w:t>7</w:t>
            </w:r>
          </w:p>
        </w:tc>
        <w:tc>
          <w:tcPr>
            <w:tcW w:w="709" w:type="dxa"/>
          </w:tcPr>
          <w:p w:rsidR="002A3B30" w:rsidRPr="008E411E" w:rsidRDefault="002A3B30" w:rsidP="002A3B30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32C33503" wp14:editId="05D591A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93" name="Прямая со стрелкой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D56D49" id="Прямая со стрелкой 193" o:spid="_x0000_s1026" type="#_x0000_t32" style="position:absolute;margin-left:39.45pt;margin-top:88.65pt;width:73.5pt;height:.75pt;flip:x y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3sxrS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D426EAA" wp14:editId="289C614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97" name="Прямая со стрелкой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4B73B9" id="Прямая со стрелкой 197" o:spid="_x0000_s1026" type="#_x0000_t32" style="position:absolute;margin-left:137.7pt;margin-top:21.15pt;width:45pt;height:27.7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+Qw8dx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124C9B77" wp14:editId="1FF4E053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98" name="Прямая со стрелкой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500B26" id="Прямая со стрелкой 198" o:spid="_x0000_s1026" type="#_x0000_t32" style="position:absolute;margin-left:139.95pt;margin-top:69.9pt;width:45.75pt;height:12pt;flip:x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VafH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104E9D8E" wp14:editId="32FF1C6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9" name="Прямая со стрелкой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9601FD" id="Прямая со стрелкой 199" o:spid="_x0000_s1026" type="#_x0000_t32" style="position:absolute;margin-left:41.7pt;margin-top:15.15pt;width:70.5pt;height:0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A7Yl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FF1E173" wp14:editId="7D62FBE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0" name="Овал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1E173" id="Овал 200" o:spid="_x0000_s1106" style="position:absolute;left:0;text-align:left;margin-left:113.7pt;margin-top:72.9pt;width:27.75pt;height:30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Zg+RblQIAAJs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5966A1F6" wp14:editId="51603A8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01" name="Овал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C1EE2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66A1F6" id="Овал 201" o:spid="_x0000_s1107" style="position:absolute;left:0;text-align:left;margin-left:12.45pt;margin-top:73.65pt;width:27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" fillcolor="black [3213]" strokecolor="black [3213]" strokeweight="1pt">
                <v:stroke joinstyle="miter"/>
                <v:textbox>
                  <w:txbxContent>
                    <w:p w:rsidR="000154DE" w:rsidRPr="008C1EE2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73B11C0F" wp14:editId="6C8E6A4D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02" name="Овал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B11C0F" id="Овал 202" o:spid="_x0000_s1108" style="position:absolute;left:0;text-align:left;margin-left:13.2pt;margin-top:.9pt;width:27.75pt;height:28.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E90F9BE" wp14:editId="0AC9CBEA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03" name="Овал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90F9BE" id="Овал 203" o:spid="_x0000_s1109" style="position:absolute;left:0;text-align:left;margin-left:180.45pt;margin-top:43.65pt;width:27.75pt;height:29.2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AA073F8" wp14:editId="788DF87C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04" name="Овал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AA073F8" id="Овал 204" o:spid="_x0000_s1110" style="position:absolute;left:0;text-align:left;margin-left:110.7pt;margin-top:2.4pt;width:27.75pt;height:30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B9UGG6WAgAAmw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FD163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19BC7357" wp14:editId="6DA18EF1">
                <wp:simplePos x="0" y="0"/>
                <wp:positionH relativeFrom="column">
                  <wp:posOffset>342900</wp:posOffset>
                </wp:positionH>
                <wp:positionV relativeFrom="paragraph">
                  <wp:posOffset>147320</wp:posOffset>
                </wp:positionV>
                <wp:extent cx="0" cy="571500"/>
                <wp:effectExtent l="76200" t="38100" r="57150" b="19050"/>
                <wp:wrapNone/>
                <wp:docPr id="172" name="Прямая со стрелкой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7C7862" id="Прямая со стрелкой 172" o:spid="_x0000_s1026" type="#_x0000_t32" style="position:absolute;margin-left:27pt;margin-top:11.6pt;width:0;height:45pt;flip:y;z-index:25195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2A3B30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01CA8107" wp14:editId="50C48B09">
                <wp:simplePos x="0" y="0"/>
                <wp:positionH relativeFrom="column">
                  <wp:posOffset>514350</wp:posOffset>
                </wp:positionH>
                <wp:positionV relativeFrom="paragraph">
                  <wp:posOffset>85090</wp:posOffset>
                </wp:positionV>
                <wp:extent cx="1057275" cy="647700"/>
                <wp:effectExtent l="38100" t="38100" r="28575" b="19050"/>
                <wp:wrapNone/>
                <wp:docPr id="78" name="Прямая со стрелкой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7275" cy="647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4744F1" id="Прямая со стрелкой 78" o:spid="_x0000_s1026" type="#_x0000_t32" style="position:absolute;margin-left:40.5pt;margin-top:6.7pt;width:83.25pt;height:51pt;flip:x y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2A3B30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331D028C" wp14:editId="7AF77824">
                <wp:simplePos x="0" y="0"/>
                <wp:positionH relativeFrom="column">
                  <wp:posOffset>295275</wp:posOffset>
                </wp:positionH>
                <wp:positionV relativeFrom="paragraph">
                  <wp:posOffset>108585</wp:posOffset>
                </wp:positionV>
                <wp:extent cx="45719" cy="381000"/>
                <wp:effectExtent l="495300" t="57150" r="50165" b="19050"/>
                <wp:wrapNone/>
                <wp:docPr id="86" name="Скругленная соединительная линия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659FE6" id="Скругленная соединительная линия 86" o:spid="_x0000_s1026" type="#_x0000_t38" style="position:absolute;margin-left:23.25pt;margin-top:8.55pt;width:3.6pt;height:30pt;flip:x y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Pr="0076200D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10</w:t>
      </w:r>
    </w:p>
    <w:p w:rsidR="00B713BD" w:rsidRDefault="00B713BD" w:rsidP="002A3B30">
      <w:pPr>
        <w:jc w:val="both"/>
        <w:rPr>
          <w:sz w:val="28"/>
        </w:rPr>
      </w:pPr>
      <w:r w:rsidRPr="008E411E">
        <w:rPr>
          <w:sz w:val="28"/>
          <w:u w:val="single"/>
        </w:rPr>
        <w:t>Ответ:</w:t>
      </w:r>
      <w:r>
        <w:rPr>
          <w:sz w:val="28"/>
        </w:rPr>
        <w:t xml:space="preserve"> </w:t>
      </w:r>
      <w:r>
        <w:rPr>
          <w:sz w:val="28"/>
          <w:lang w:val="en-US"/>
        </w:rPr>
        <w:t>DFS</w:t>
      </w:r>
      <w:r w:rsidRPr="00FC3788">
        <w:rPr>
          <w:sz w:val="28"/>
        </w:rPr>
        <w:t>-</w:t>
      </w:r>
      <w:r>
        <w:rPr>
          <w:sz w:val="28"/>
        </w:rPr>
        <w:t xml:space="preserve">дерево имеет вид: </w:t>
      </w:r>
    </w:p>
    <w:p w:rsidR="00B713BD" w:rsidRPr="008E411E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3F0DE9D" wp14:editId="3A990228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12" name="Овал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0DE9D" id="Овал 212" o:spid="_x0000_s1111" style="position:absolute;left:0;text-align:left;margin-left:113.7pt;margin-top:72.9pt;width:27.75pt;height:30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b/s8N5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1AF47932" wp14:editId="2FDA43A3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3" name="Овал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C1EE2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AF47932" id="Овал 213" o:spid="_x0000_s1112" style="position:absolute;left:0;text-align:left;margin-left:12.45pt;margin-top:73.65pt;width:27pt;height:30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DhrlAIAAJs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IkDhr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0154DE" w:rsidRPr="008C1EE2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361A133" wp14:editId="33720B5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14" name="Овал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61A133" id="Овал 214" o:spid="_x0000_s1113" style="position:absolute;left:0;text-align:left;margin-left:13.2pt;margin-top:.9pt;width:27.75pt;height:28.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9295B46" wp14:editId="029F6A65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15" name="Овал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295B46" id="Овал 215" o:spid="_x0000_s1114" style="position:absolute;left:0;text-align:left;margin-left:180.45pt;margin-top:43.65pt;width:27.75pt;height:29.2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8C14FA0" wp14:editId="6B188A09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16" name="Овал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8E411E" w:rsidRDefault="000154DE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C14FA0" id="Овал 216" o:spid="_x0000_s1115" style="position:absolute;left:0;text-align:left;margin-left:110.7pt;margin-top:2.4pt;width:27.75pt;height:30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Agelw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AUoAgelwIAAJs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8E411E" w:rsidRDefault="000154DE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-1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2A3B30" w:rsidRPr="00E63488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</w:tbl>
    <w:p w:rsidR="00B713BD" w:rsidRDefault="002A3B30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4165D655" wp14:editId="7ADC59CF">
                <wp:simplePos x="0" y="0"/>
                <wp:positionH relativeFrom="column">
                  <wp:posOffset>1758315</wp:posOffset>
                </wp:positionH>
                <wp:positionV relativeFrom="paragraph">
                  <wp:posOffset>94614</wp:posOffset>
                </wp:positionV>
                <wp:extent cx="600075" cy="295275"/>
                <wp:effectExtent l="38100" t="38100" r="28575" b="28575"/>
                <wp:wrapNone/>
                <wp:docPr id="245" name="Прямая со стрелкой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00075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37FA35B" id="Прямая со стрелкой 245" o:spid="_x0000_s1026" type="#_x0000_t32" style="position:absolute;margin-left:138.45pt;margin-top:7.45pt;width:47.25pt;height:23.25pt;flip:x y;z-index:251866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6FDB325D" wp14:editId="47281498">
                <wp:simplePos x="0" y="0"/>
                <wp:positionH relativeFrom="column">
                  <wp:posOffset>529590</wp:posOffset>
                </wp:positionH>
                <wp:positionV relativeFrom="paragraph">
                  <wp:posOffset>635</wp:posOffset>
                </wp:positionV>
                <wp:extent cx="885825" cy="19050"/>
                <wp:effectExtent l="38100" t="76200" r="0" b="76200"/>
                <wp:wrapNone/>
                <wp:docPr id="246" name="Прямая со стрелкой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85825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BBDF34" id="Прямая со стрелкой 246" o:spid="_x0000_s1026" type="#_x0000_t32" style="position:absolute;margin-left:41.7pt;margin-top:.05pt;width:69.75pt;height:1.5pt;flip:x y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AEBE987" wp14:editId="176A97B8">
                <wp:simplePos x="0" y="0"/>
                <wp:positionH relativeFrom="column">
                  <wp:posOffset>1815465</wp:posOffset>
                </wp:positionH>
                <wp:positionV relativeFrom="paragraph">
                  <wp:posOffset>201295</wp:posOffset>
                </wp:positionV>
                <wp:extent cx="476250" cy="285750"/>
                <wp:effectExtent l="0" t="38100" r="57150" b="19050"/>
                <wp:wrapNone/>
                <wp:docPr id="244" name="Прямая со стрелкой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12E364" id="Прямая со стрелкой 244" o:spid="_x0000_s1026" type="#_x0000_t32" style="position:absolute;margin-left:142.95pt;margin-top:15.85pt;width:37.5pt;height:22.5pt;flip:y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6F4B1FBE" wp14:editId="300DBB2E">
                <wp:simplePos x="0" y="0"/>
                <wp:positionH relativeFrom="column">
                  <wp:posOffset>520064</wp:posOffset>
                </wp:positionH>
                <wp:positionV relativeFrom="paragraph">
                  <wp:posOffset>106680</wp:posOffset>
                </wp:positionV>
                <wp:extent cx="942975" cy="9525"/>
                <wp:effectExtent l="0" t="57150" r="28575" b="85725"/>
                <wp:wrapNone/>
                <wp:docPr id="243" name="Прямая со стрелкой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29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620122" id="Прямая со стрелкой 243" o:spid="_x0000_s1026" type="#_x0000_t32" style="position:absolute;margin-left:40.95pt;margin-top:8.4pt;width:74.25pt;height:.75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761737" w:rsidRDefault="00761737" w:rsidP="00B713BD">
      <w:pPr>
        <w:ind w:left="-1134" w:right="-284" w:firstLine="567"/>
        <w:jc w:val="center"/>
        <w:rPr>
          <w:b/>
          <w:sz w:val="28"/>
          <w:szCs w:val="28"/>
        </w:rPr>
      </w:pPr>
    </w:p>
    <w:p w:rsidR="00B713BD" w:rsidRPr="00562FD6" w:rsidRDefault="00B713BD" w:rsidP="00B713BD">
      <w:pPr>
        <w:ind w:left="-1134" w:right="-284" w:firstLine="567"/>
        <w:jc w:val="center"/>
        <w:rPr>
          <w:b/>
          <w:sz w:val="28"/>
          <w:szCs w:val="28"/>
        </w:rPr>
      </w:pPr>
      <w:r w:rsidRPr="00562FD6">
        <w:rPr>
          <w:b/>
          <w:sz w:val="28"/>
          <w:szCs w:val="28"/>
        </w:rPr>
        <w:t>Алгоритм топологической сортировки</w:t>
      </w:r>
    </w:p>
    <w:p w:rsidR="00B713BD" w:rsidRPr="00982189" w:rsidRDefault="00B713BD" w:rsidP="00B713BD">
      <w:pPr>
        <w:jc w:val="both"/>
        <w:rPr>
          <w:sz w:val="28"/>
          <w:szCs w:val="28"/>
          <w:u w:val="single"/>
        </w:rPr>
      </w:pPr>
      <w:r w:rsidRPr="00982189">
        <w:rPr>
          <w:sz w:val="28"/>
          <w:szCs w:val="28"/>
          <w:u w:val="single"/>
        </w:rPr>
        <w:t>Исходный граф:</w:t>
      </w:r>
    </w:p>
    <w:p w:rsidR="00B713BD" w:rsidRDefault="00BC3CBD" w:rsidP="00B713BD">
      <w:pPr>
        <w:jc w:val="both"/>
        <w:rPr>
          <w:sz w:val="28"/>
          <w:szCs w:val="28"/>
        </w:rPr>
      </w:pPr>
      <w:r>
        <w:object w:dxaOrig="3480" w:dyaOrig="1770">
          <v:shape id="_x0000_i1027" type="#_x0000_t75" style="width:164.25pt;height:84pt" o:ole="">
            <v:imagedata r:id="rId8" o:title=""/>
          </v:shape>
          <o:OLEObject Type="Embed" ProgID="Visio.Drawing.15" ShapeID="_x0000_i1027" DrawAspect="Content" ObjectID="_1588870995" r:id="rId11"/>
        </w:objec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B26DB6">
        <w:rPr>
          <w:sz w:val="28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B713BD" w:rsidRPr="00B26DB6" w:rsidRDefault="00B713BD" w:rsidP="00761737">
      <w:pPr>
        <w:ind w:right="-11" w:firstLine="709"/>
        <w:jc w:val="both"/>
        <w:rPr>
          <w:sz w:val="28"/>
          <w:szCs w:val="28"/>
        </w:rPr>
      </w:pPr>
      <w:r w:rsidRPr="00B26DB6">
        <w:rPr>
          <w:sz w:val="28"/>
          <w:szCs w:val="28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B713BD" w:rsidRDefault="00B713BD" w:rsidP="00761737">
      <w:pPr>
        <w:ind w:firstLine="709"/>
        <w:jc w:val="both"/>
        <w:rPr>
          <w:sz w:val="28"/>
        </w:rPr>
      </w:pPr>
    </w:p>
    <w:p w:rsidR="00B713BD" w:rsidRDefault="009913FA" w:rsidP="009913FA">
      <w:pPr>
        <w:jc w:val="both"/>
        <w:rPr>
          <w:sz w:val="28"/>
        </w:rPr>
      </w:pPr>
      <w:r>
        <w:rPr>
          <w:noProof/>
          <w:sz w:val="28"/>
          <w:u w:val="single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6DECA516" wp14:editId="2A8639C0">
                <wp:simplePos x="0" y="0"/>
                <wp:positionH relativeFrom="column">
                  <wp:posOffset>-22860</wp:posOffset>
                </wp:positionH>
                <wp:positionV relativeFrom="paragraph">
                  <wp:posOffset>202566</wp:posOffset>
                </wp:positionV>
                <wp:extent cx="314325" cy="247650"/>
                <wp:effectExtent l="0" t="0" r="0" b="0"/>
                <wp:wrapNone/>
                <wp:docPr id="272" name="Надпись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3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B713BD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ECA516" id="_x0000_t202" coordsize="21600,21600" o:spt="202" path="m,l,21600r21600,l21600,xe">
                <v:stroke joinstyle="miter"/>
                <v:path gradientshapeok="t" o:connecttype="rect"/>
              </v:shapetype>
              <v:shape id="Надпись 272" o:spid="_x0000_s1116" type="#_x0000_t202" style="position:absolute;left:0;text-align:left;margin-left:-1.8pt;margin-top:15.95pt;width:24.75pt;height:19.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" filled="f" stroked="f" strokeweight=".5pt">
                <v:textbox>
                  <w:txbxContent>
                    <w:p w:rsidR="000154DE" w:rsidRPr="001F6BEB" w:rsidRDefault="000154DE" w:rsidP="00B713BD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="00761737">
        <w:rPr>
          <w:sz w:val="28"/>
          <w:u w:val="single"/>
        </w:rPr>
        <w:t xml:space="preserve">Шаг 1 </w:t>
      </w:r>
      <w:r w:rsidR="00B713BD">
        <w:rPr>
          <w:sz w:val="28"/>
          <w:u w:val="single"/>
        </w:rPr>
        <w:t xml:space="preserve"> </w:t>
      </w:r>
    </w:p>
    <w:p w:rsidR="009913FA" w:rsidRPr="001F6BEB" w:rsidRDefault="009913FA" w:rsidP="009913FA">
      <w:pPr>
        <w:jc w:val="both"/>
        <w:rPr>
          <w:sz w:val="28"/>
        </w:rPr>
      </w:pPr>
    </w:p>
    <w:p w:rsidR="00B713BD" w:rsidRDefault="00B713BD" w:rsidP="00FD1635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1D673FCA" wp14:editId="1D06D917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273" name="Надпись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B713B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73FCA" id="Надпись 273" o:spid="_x0000_s1117" type="#_x0000_t202" style="position:absolute;left:0;text-align:left;margin-left:142.95pt;margin-top:1.2pt;width:33.75pt;height:21.7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+uYwf18CAACK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0154DE" w:rsidRPr="001F6BEB" w:rsidRDefault="000154DE" w:rsidP="00B713BD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AC2FD61" wp14:editId="157F4AA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17" name="Прямая со стрелкой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C0855D" id="Прямая со стрелкой 217" o:spid="_x0000_s1026" type="#_x0000_t32" style="position:absolute;margin-left:39.45pt;margin-top:88.65pt;width:73.5pt;height:.75pt;flip:x y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1C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V4Nr2P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2ujtQh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AEB6424" wp14:editId="536D7B04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21" name="Прямая со стрелкой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F5A8B5" id="Прямая со стрелкой 221" o:spid="_x0000_s1026" type="#_x0000_t32" style="position:absolute;margin-left:137.7pt;margin-top:21.15pt;width:45pt;height:27.7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AcZE3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A151C4D" wp14:editId="06EB7345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22" name="Прямая со стрелкой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ED9BB1" id="Прямая со стрелкой 222" o:spid="_x0000_s1026" type="#_x0000_t32" style="position:absolute;margin-left:139.95pt;margin-top:69.9pt;width:45.75pt;height:12pt;flip:x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FJsYv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1B1C183" wp14:editId="6B596ED7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23" name="Прямая со стрелкой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3021F" id="Прямая со стрелкой 223" o:spid="_x0000_s1026" type="#_x0000_t32" style="position:absolute;margin-left:41.7pt;margin-top:15.15pt;width:70.5pt;height:0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2+Tph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60FE2D68" wp14:editId="1220E00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24" name="Овал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FE2D68" id="Овал 224" o:spid="_x0000_s1118" style="position:absolute;left:0;text-align:left;margin-left:113.7pt;margin-top:72.9pt;width:27.75pt;height:30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0jDkwIAAGg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DVjSMO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23E2516" wp14:editId="7521829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5" name="Овал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3E2516" id="Овал 225" o:spid="_x0000_s1119" style="position:absolute;left:0;text-align:left;margin-left:12.45pt;margin-top:73.65pt;width:27pt;height:30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19C1DF9" wp14:editId="7D368CA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6" name="Овал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9C1DF9" id="Овал 226" o:spid="_x0000_s1120" style="position:absolute;left:0;text-align:left;margin-left:13.2pt;margin-top:.9pt;width:27.75pt;height:28.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AovhpS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30BDFF04" wp14:editId="03ED001E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27" name="Овал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BDFF04" id="Овал 227" o:spid="_x0000_s1121" style="position:absolute;left:0;text-align:left;margin-left:180.45pt;margin-top:43.65pt;width:27.75pt;height:29.2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62A3333" wp14:editId="0BFAFD2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28" name="Овал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2A3333" id="Овал 228" o:spid="_x0000_s1122" style="position:absolute;left:0;text-align:left;margin-left:110.7pt;margin-top:2.4pt;width:27.75pt;height:30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9913FA" w:rsidP="00FD1635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049EBA77" wp14:editId="58641828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951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16EF8DE" id="Rectangle 925" o:spid="_x0000_s1026" style="position:absolute;margin-left:245.25pt;margin-top:.7pt;width:27pt;height:27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"/>
            </w:pict>
          </mc:Fallback>
        </mc:AlternateContent>
      </w:r>
      <w:r w:rsidR="00FD1635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16F7A481" wp14:editId="356EA508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174" name="Прямая со стрелкой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4DCB2C" id="Прямая со стрелкой 174" o:spid="_x0000_s1026" type="#_x0000_t32" style="position:absolute;margin-left:40.2pt;margin-top:9.25pt;width:79.5pt;height:50.25pt;flip:x y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 w:rsidR="00FD1635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70BDF846" wp14:editId="42EA8380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173" name="Прямая со стрелкой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205D7C" id="Прямая со стрелкой 173" o:spid="_x0000_s1026" type="#_x0000_t32" style="position:absolute;margin-left:26.05pt;margin-top:9.7pt;width:0;height:45pt;flip:y;z-index:25196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FD1635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9C398E5" wp14:editId="1FCD6967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274" name="Надпись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B713B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C398E5" id="Надпись 274" o:spid="_x0000_s1123" type="#_x0000_t202" style="position:absolute;left:0;text-align:left;margin-left:212.7pt;margin-top:7.25pt;width:30.75pt;height:22.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O2aGIJgAgAAig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0154DE" w:rsidRPr="001F6BEB" w:rsidRDefault="000154DE" w:rsidP="00B713BD"/>
                  </w:txbxContent>
                </v:textbox>
              </v:shape>
            </w:pict>
          </mc:Fallback>
        </mc:AlternateContent>
      </w:r>
    </w:p>
    <w:p w:rsidR="00B713BD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B713BD" w:rsidRDefault="00FD1635" w:rsidP="00761737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4C74BE74" wp14:editId="35BB53F7">
                <wp:simplePos x="0" y="0"/>
                <wp:positionH relativeFrom="column">
                  <wp:posOffset>314325</wp:posOffset>
                </wp:positionH>
                <wp:positionV relativeFrom="paragraph">
                  <wp:posOffset>118110</wp:posOffset>
                </wp:positionV>
                <wp:extent cx="45719" cy="381000"/>
                <wp:effectExtent l="495300" t="57150" r="50165" b="19050"/>
                <wp:wrapNone/>
                <wp:docPr id="175" name="Скругленная соединительная линия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800D6E" id="Скругленная соединительная линия 175" o:spid="_x0000_s1026" type="#_x0000_t38" style="position:absolute;margin-left:24.75pt;margin-top:9.3pt;width:3.6pt;height:30pt;flip:x y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" adj="267156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9913FA" w:rsidP="00B713BD">
      <w:pPr>
        <w:jc w:val="both"/>
        <w:rPr>
          <w:sz w:val="28"/>
          <w:u w:val="single"/>
        </w:rPr>
      </w:pPr>
      <w:r>
        <w:rPr>
          <w:sz w:val="28"/>
          <w:u w:val="single"/>
        </w:rPr>
        <w:lastRenderedPageBreak/>
        <w:t>Шаг 2</w:t>
      </w:r>
    </w:p>
    <w:p w:rsidR="009913FA" w:rsidRDefault="009913FA" w:rsidP="009913FA">
      <w:pPr>
        <w:tabs>
          <w:tab w:val="left" w:pos="252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F89DB" id="Надпись 10" o:spid="_x0000_s1124" type="#_x0000_t202" style="position:absolute;left:0;text-align:left;margin-left:142.95pt;margin-top:1.2pt;width:33.75pt;height:21.75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D5CC64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" o:spid="_x0000_s1026" type="#_x0000_t32" style="position:absolute;margin-left:39.45pt;margin-top:88.65pt;width:73.5pt;height:.75pt;flip:x y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DwbLCu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A5E5EE" id="Прямая со стрелкой 16" o:spid="_x0000_s1026" type="#_x0000_t32" style="position:absolute;margin-left:137.7pt;margin-top:21.15pt;width:45pt;height:27.7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H1S&#10;840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DFCEC0" id="Прямая со стрелкой 28" o:spid="_x0000_s1026" type="#_x0000_t32" style="position:absolute;margin-left:139.95pt;margin-top:69.9pt;width:45.75pt;height:12pt;flip:x;z-index:25197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FGgGQIAAE0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mmFGg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34" name="Прямая со стрелкой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C390EC" id="Прямая со стрелкой 234" o:spid="_x0000_s1026" type="#_x0000_t32" style="position:absolute;margin-left:41.7pt;margin-top:15.15pt;width:70.5pt;height:0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LbBPuA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49" name="Овал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1B42C3" id="Овал 249" o:spid="_x0000_s1125" style="position:absolute;left:0;text-align:left;margin-left:113.7pt;margin-top:72.9pt;width:27.75pt;height:30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50" name="Овал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FC55B0" id="Овал 250" o:spid="_x0000_s1126" style="position:absolute;left:0;text-align:left;margin-left:12.45pt;margin-top:73.65pt;width:27pt;height:30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40" name="Овал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610EB9" id="Овал 40" o:spid="_x0000_s1127" style="position:absolute;left:0;text-align:left;margin-left:13.2pt;margin-top:.9pt;width:27.75pt;height:28.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52" name="Овал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FFC4D7" id="Овал 52" o:spid="_x0000_s1128" style="position:absolute;left:0;text-align:left;margin-left:180.45pt;margin-top:43.65pt;width:27.75pt;height:29.25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C7cp7AkwIAAGc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28" name="Овал 9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6F85FE" id="Овал 928" o:spid="_x0000_s1129" style="position:absolute;left:0;text-align:left;margin-left:110.7pt;margin-top:2.4pt;width:27.75pt;height:30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jCafDa8CAADA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79595C3D" wp14:editId="74347BE7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929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12266F5" id="Rectangle 925" o:spid="_x0000_s1026" style="position:absolute;margin-left:245.25pt;margin-top:.7pt;width:27pt;height:27pt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1C8254EA" wp14:editId="4F00628F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930" name="Прямая со стрелкой 9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94046A" id="Прямая со стрелкой 930" o:spid="_x0000_s1026" type="#_x0000_t32" style="position:absolute;margin-left:40.2pt;margin-top:9.25pt;width:79.5pt;height:50.25pt;flip:x y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5CD1E1B6" wp14:editId="7ACCF42E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931" name="Прямая со стрелкой 9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021418" id="Прямая со стрелкой 931" o:spid="_x0000_s1026" type="#_x0000_t32" style="position:absolute;margin-left:26.05pt;margin-top:9.7pt;width:0;height:45pt;flip:y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32" name="Надпись 9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08C96" id="Надпись 932" o:spid="_x0000_s1130" type="#_x0000_t202" style="position:absolute;left:0;text-align:left;margin-left:212.7pt;margin-top:7.25pt;width:30.75pt;height:22.5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6125133E" wp14:editId="6660121B">
                <wp:simplePos x="0" y="0"/>
                <wp:positionH relativeFrom="column">
                  <wp:posOffset>314325</wp:posOffset>
                </wp:positionH>
                <wp:positionV relativeFrom="paragraph">
                  <wp:posOffset>118110</wp:posOffset>
                </wp:positionV>
                <wp:extent cx="45719" cy="381000"/>
                <wp:effectExtent l="495300" t="57150" r="50165" b="19050"/>
                <wp:wrapNone/>
                <wp:docPr id="933" name="Скругленная соединительная линия 9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1C8527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кругленная соединительная линия 933" o:spid="_x0000_s1026" type="#_x0000_t38" style="position:absolute;margin-left:24.75pt;margin-top:9.3pt;width:3.6pt;height:30pt;flip:x y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</w:p>
    <w:p w:rsidR="009913FA" w:rsidRDefault="009913FA" w:rsidP="009913FA">
      <w:pPr>
        <w:ind w:firstLine="708"/>
        <w:rPr>
          <w:sz w:val="28"/>
        </w:rPr>
      </w:pPr>
    </w:p>
    <w:p w:rsidR="009913FA" w:rsidRPr="00761737" w:rsidRDefault="00761737" w:rsidP="00761737">
      <w:pPr>
        <w:rPr>
          <w:sz w:val="28"/>
          <w:u w:val="single"/>
        </w:rPr>
      </w:pPr>
      <w:r w:rsidRPr="00761737">
        <w:rPr>
          <w:sz w:val="28"/>
          <w:u w:val="single"/>
        </w:rPr>
        <w:t>Шаг 3</w:t>
      </w:r>
    </w:p>
    <w:p w:rsidR="009913FA" w:rsidRDefault="009913FA" w:rsidP="009913FA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35" name="Надпись 9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F89DB" id="Надпись 935" o:spid="_x0000_s1131" type="#_x0000_t202" style="position:absolute;left:0;text-align:left;margin-left:142.95pt;margin-top:1.2pt;width:33.75pt;height:21.75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Rn6a818CAACL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36" name="Прямая со стрелкой 9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AC54F3" id="Прямая со стрелкой 936" o:spid="_x0000_s1026" type="#_x0000_t32" style="position:absolute;margin-left:39.45pt;margin-top:88.65pt;width:73.5pt;height:.75pt;flip:x y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ORWn0x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37" name="Прямая со стрелкой 9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1D446A" id="Прямая со стрелкой 937" o:spid="_x0000_s1026" type="#_x0000_t32" style="position:absolute;margin-left:137.7pt;margin-top:21.15pt;width:45pt;height:27.75pt;z-index:25199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TeU6qR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38" name="Прямая со стрелкой 9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707A51" id="Прямая со стрелкой 938" o:spid="_x0000_s1026" type="#_x0000_t32" style="position:absolute;margin-left:139.95pt;margin-top:69.9pt;width:45.75pt;height:12pt;flip:x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Gk7hDE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39" name="Прямая со стрелкой 9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7C2FE" id="Прямая со стрелкой 939" o:spid="_x0000_s1026" type="#_x0000_t32" style="position:absolute;margin-left:41.7pt;margin-top:15.15pt;width:70.5pt;height:0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/Ma4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40" name="Овал 9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1B42C3" id="Овал 940" o:spid="_x0000_s1132" style="position:absolute;left:0;text-align:left;margin-left:113.7pt;margin-top:72.9pt;width:27.75pt;height:30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N5BfTmTAgAAaQ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41" name="Овал 9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FC55B0" id="Овал 941" o:spid="_x0000_s1133" style="position:absolute;left:0;text-align:left;margin-left:12.45pt;margin-top:73.65pt;width:27pt;height:30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42" name="Овал 9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610EB9" id="Овал 942" o:spid="_x0000_s1134" style="position:absolute;left:0;text-align:left;margin-left:13.2pt;margin-top:.9pt;width:27.75pt;height:28.5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43" name="Овал 9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FFC4D7" id="Овал 943" o:spid="_x0000_s1135" style="position:absolute;left:0;text-align:left;margin-left:180.45pt;margin-top:43.65pt;width:27.75pt;height:29.2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9CCmCbACAADA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44" name="Овал 9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6F85FE" id="Овал 944" o:spid="_x0000_s1136" style="position:absolute;left:0;text-align:left;margin-left:110.7pt;margin-top:2.4pt;width:27.75pt;height:30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fVIrgIAAMA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DlNfVIrgIAAMA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tabs>
          <w:tab w:val="left" w:pos="3900"/>
        </w:tabs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79595C3D" wp14:editId="74347BE7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945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A41707" id="Rectangle 925" o:spid="_x0000_s1026" style="position:absolute;margin-left:245.25pt;margin-top:.7pt;width:27pt;height:27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1C8254EA" wp14:editId="4F00628F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946" name="Прямая со стрелкой 9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5F7327" id="Прямая со стрелкой 946" o:spid="_x0000_s1026" type="#_x0000_t32" style="position:absolute;margin-left:40.2pt;margin-top:9.25pt;width:79.5pt;height:50.25pt;flip:x y;z-index:25199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5CD1E1B6" wp14:editId="7ACCF42E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947" name="Прямая со стрелкой 9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12EAE30" id="Прямая со стрелкой 947" o:spid="_x0000_s1026" type="#_x0000_t32" style="position:absolute;margin-left:26.05pt;margin-top:9.7pt;width:0;height:45pt;flip:y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sz w:val="28"/>
        </w:rPr>
        <w:tab/>
        <w:t>3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48" name="Надпись 9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08C96" id="Надпись 948" o:spid="_x0000_s1137" type="#_x0000_t202" style="position:absolute;left:0;text-align:left;margin-left:212.7pt;margin-top:7.25pt;width:30.75pt;height:22.5pt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6125133E" wp14:editId="6660121B">
                <wp:simplePos x="0" y="0"/>
                <wp:positionH relativeFrom="column">
                  <wp:posOffset>314325</wp:posOffset>
                </wp:positionH>
                <wp:positionV relativeFrom="paragraph">
                  <wp:posOffset>118110</wp:posOffset>
                </wp:positionV>
                <wp:extent cx="45719" cy="381000"/>
                <wp:effectExtent l="495300" t="57150" r="50165" b="19050"/>
                <wp:wrapNone/>
                <wp:docPr id="949" name="Скругленная соединительная линия 9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A73185" id="Скругленная соединительная линия 949" o:spid="_x0000_s1026" type="#_x0000_t38" style="position:absolute;margin-left:24.75pt;margin-top:9.3pt;width:3.6pt;height:30pt;flip:x y;z-index:25199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" adj="267156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950" name="Надпись 9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9913FA"/>
                          <w:p w:rsidR="000154DE" w:rsidRDefault="000154DE" w:rsidP="009913FA"/>
                          <w:p w:rsidR="000154DE" w:rsidRDefault="000154DE" w:rsidP="009913FA"/>
                          <w:p w:rsidR="000154DE" w:rsidRPr="001F6BEB" w:rsidRDefault="000154DE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374D2" id="Надпись 950" o:spid="_x0000_s1138" type="#_x0000_t202" style="position:absolute;left:0;text-align:left;margin-left:144.45pt;margin-top:5.45pt;width:39.75pt;height:20.25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" fillcolor="white [3201]" stroked="f" strokeweight=".5pt">
                <v:textbox>
                  <w:txbxContent>
                    <w:p w:rsidR="000154DE" w:rsidRDefault="000154DE" w:rsidP="009913FA"/>
                    <w:p w:rsidR="000154DE" w:rsidRDefault="000154DE" w:rsidP="009913FA"/>
                    <w:p w:rsidR="000154DE" w:rsidRDefault="000154DE" w:rsidP="009913FA"/>
                    <w:p w:rsidR="000154DE" w:rsidRPr="001F6BEB" w:rsidRDefault="000154DE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B713BD">
      <w:pPr>
        <w:jc w:val="both"/>
        <w:rPr>
          <w:sz w:val="28"/>
        </w:rPr>
      </w:pPr>
    </w:p>
    <w:p w:rsidR="009913FA" w:rsidRDefault="00761737" w:rsidP="00761737">
      <w:pPr>
        <w:jc w:val="both"/>
        <w:rPr>
          <w:sz w:val="28"/>
        </w:rPr>
      </w:pPr>
      <w:r w:rsidRPr="00761737">
        <w:rPr>
          <w:sz w:val="28"/>
          <w:u w:val="single"/>
        </w:rPr>
        <w:t>Шаг 4</w:t>
      </w:r>
    </w:p>
    <w:p w:rsidR="009913FA" w:rsidRDefault="009913FA" w:rsidP="009913FA">
      <w:pPr>
        <w:tabs>
          <w:tab w:val="left" w:pos="2820"/>
        </w:tabs>
        <w:ind w:firstLine="708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52" name="Надпись 9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F89DB" id="Надпись 952" o:spid="_x0000_s1139" type="#_x0000_t202" style="position:absolute;left:0;text-align:left;margin-left:142.95pt;margin-top:1.2pt;width:33.75pt;height:21.7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53" name="Прямая со стрелкой 9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399806" id="Прямая со стрелкой 953" o:spid="_x0000_s1026" type="#_x0000_t32" style="position:absolute;margin-left:39.45pt;margin-top:88.65pt;width:73.5pt;height:.75pt;flip:x y;z-index:25201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OHfF0B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54" name="Прямая со стрелкой 9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9C909A" id="Прямая со стрелкой 954" o:spid="_x0000_s1026" type="#_x0000_t32" style="position:absolute;margin-left:137.7pt;margin-top:21.15pt;width:45pt;height:27.75pt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fzKUe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55" name="Прямая со стрелкой 9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7A98053" id="Прямая со стрелкой 955" o:spid="_x0000_s1026" type="#_x0000_t32" style="position:absolute;margin-left:139.95pt;margin-top:69.9pt;width:45.75pt;height:12pt;flip:x;z-index:25200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dKPQE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56" name="Прямая со стрелкой 9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A50E8" id="Прямая со стрелкой 956" o:spid="_x0000_s1026" type="#_x0000_t32" style="position:absolute;margin-left:41.7pt;margin-top:15.15pt;width:70.5pt;height:0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CGkWOP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57" name="Овал 9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1B42C3" id="Овал 957" o:spid="_x0000_s1140" style="position:absolute;left:0;text-align:left;margin-left:113.7pt;margin-top:72.9pt;width:27.75pt;height:30pt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FEhsAIAAMA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58" name="Овал 9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FC55B0" id="Овал 958" o:spid="_x0000_s1141" style="position:absolute;left:0;text-align:left;margin-left:12.45pt;margin-top:73.65pt;width:27pt;height:30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59" name="Овал 9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610EB9" id="Овал 959" o:spid="_x0000_s1142" style="position:absolute;left:0;text-align:left;margin-left:13.2pt;margin-top:.9pt;width:27.75pt;height:28.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Bm9KzavAgAAwA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82" name="Овал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FFC4D7" id="Овал 282" o:spid="_x0000_s1143" style="position:absolute;left:0;text-align:left;margin-left:180.45pt;margin-top:43.65pt;width:27.75pt;height:29.25pt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lrCA97ACAADA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64" name="Овал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6F85FE" id="Овал 64" o:spid="_x0000_s1144" style="position:absolute;left:0;text-align:left;margin-left:110.7pt;margin-top:2.4pt;width:27.75pt;height:30pt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/wR2NK8CAAC+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79595C3D" wp14:editId="74347BE7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76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4DA996" id="Rectangle 925" o:spid="_x0000_s1026" style="position:absolute;margin-left:245.25pt;margin-top:.7pt;width:27pt;height:27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1C8254EA" wp14:editId="4F00628F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0BAE77" id="Прямая со стрелкой 88" o:spid="_x0000_s1026" type="#_x0000_t32" style="position:absolute;margin-left:40.2pt;margin-top:9.25pt;width:79.5pt;height:50.25pt;flip:x y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5CD1E1B6" wp14:editId="7ACCF42E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98" name="Прямая со стрелкой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C64241" id="Прямая со стрелкой 98" o:spid="_x0000_s1026" type="#_x0000_t32" style="position:absolute;margin-left:26.05pt;margin-top:9.7pt;width:0;height:45pt;flip:y;z-index:25201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tabs>
          <w:tab w:val="left" w:pos="4020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00" name="Надпись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08C96" id="Надпись 100" o:spid="_x0000_s1145" type="#_x0000_t202" style="position:absolute;left:0;text-align:left;margin-left:212.7pt;margin-top:7.25pt;width:30.75pt;height:22.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sz w:val="28"/>
        </w:rPr>
        <w:tab/>
        <w:t>3/</w: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6125133E" wp14:editId="6660121B">
                <wp:simplePos x="0" y="0"/>
                <wp:positionH relativeFrom="column">
                  <wp:posOffset>314325</wp:posOffset>
                </wp:positionH>
                <wp:positionV relativeFrom="paragraph">
                  <wp:posOffset>118110</wp:posOffset>
                </wp:positionV>
                <wp:extent cx="45719" cy="381000"/>
                <wp:effectExtent l="495300" t="57150" r="50165" b="19050"/>
                <wp:wrapNone/>
                <wp:docPr id="112" name="Скругленная соединительная линия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761584" id="Скругленная соединительная линия 112" o:spid="_x0000_s1026" type="#_x0000_t38" style="position:absolute;margin-left:24.75pt;margin-top:9.3pt;width:3.6pt;height:30pt;flip:x 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124" name="Надпись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9913FA">
                            <w:r>
                              <w:t>4/</w:t>
                            </w:r>
                          </w:p>
                          <w:p w:rsidR="000154DE" w:rsidRDefault="000154DE" w:rsidP="009913FA"/>
                          <w:p w:rsidR="000154DE" w:rsidRDefault="000154DE" w:rsidP="009913FA"/>
                          <w:p w:rsidR="000154DE" w:rsidRPr="001F6BEB" w:rsidRDefault="000154DE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374D2" id="Надпись 124" o:spid="_x0000_s1146" type="#_x0000_t202" style="position:absolute;left:0;text-align:left;margin-left:144.45pt;margin-top:5.45pt;width:39.75pt;height:20.25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" fillcolor="white [3201]" stroked="f" strokeweight=".5pt">
                <v:textbox>
                  <w:txbxContent>
                    <w:p w:rsidR="000154DE" w:rsidRDefault="000154DE" w:rsidP="009913FA">
                      <w:r>
                        <w:t>4/</w:t>
                      </w:r>
                    </w:p>
                    <w:p w:rsidR="000154DE" w:rsidRDefault="000154DE" w:rsidP="009913FA"/>
                    <w:p w:rsidR="000154DE" w:rsidRDefault="000154DE" w:rsidP="009913FA"/>
                    <w:p w:rsidR="000154DE" w:rsidRPr="001F6BEB" w:rsidRDefault="000154DE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B713BD">
      <w:pPr>
        <w:jc w:val="both"/>
        <w:rPr>
          <w:sz w:val="28"/>
        </w:rPr>
      </w:pPr>
    </w:p>
    <w:p w:rsidR="009913FA" w:rsidRDefault="004B08F0" w:rsidP="00B713BD">
      <w:pPr>
        <w:jc w:val="both"/>
        <w:rPr>
          <w:sz w:val="28"/>
        </w:rPr>
      </w:pPr>
      <w:r>
        <w:rPr>
          <w:sz w:val="28"/>
          <w:u w:val="single"/>
        </w:rPr>
        <w:t>Шаг 5</w:t>
      </w:r>
    </w:p>
    <w:p w:rsidR="009913FA" w:rsidRDefault="009913FA" w:rsidP="009913FA">
      <w:pPr>
        <w:tabs>
          <w:tab w:val="left" w:pos="276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36" name="Надпись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F89DB" id="Надпись 136" o:spid="_x0000_s1147" type="#_x0000_t202" style="position:absolute;left:0;text-align:left;margin-left:142.95pt;margin-top:1.2pt;width:33.75pt;height:21.75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48" name="Прямая со стрелкой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3C3934" id="Прямая со стрелкой 148" o:spid="_x0000_s1026" type="#_x0000_t32" style="position:absolute;margin-left:39.45pt;margin-top:88.65pt;width:73.5pt;height:.75pt;flip:x y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AV5q/i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0" name="Прямая со стрелкой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D404A5E" id="Прямая со стрелкой 160" o:spid="_x0000_s1026" type="#_x0000_t32" style="position:absolute;margin-left:137.7pt;margin-top:21.15pt;width:45pt;height:27.75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nB&#10;QCUQAgAAR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76" name="Прямая со стрелкой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079E53" id="Прямая со стрелкой 176" o:spid="_x0000_s1026" type="#_x0000_t32" style="position:absolute;margin-left:139.95pt;margin-top:69.9pt;width:45.75pt;height:12pt;flip:x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PI85Ns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77" name="Прямая со стрелкой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119090" id="Прямая со стрелкой 177" o:spid="_x0000_s1026" type="#_x0000_t32" style="position:absolute;margin-left:41.7pt;margin-top:15.15pt;width:70.5pt;height:0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DHViFk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78" name="Овал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1B42C3" id="Овал 178" o:spid="_x0000_s1148" style="position:absolute;left:0;text-align:left;margin-left:113.7pt;margin-top:72.9pt;width:27.75pt;height:30pt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79" name="Овал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FC55B0" id="Овал 179" o:spid="_x0000_s1149" style="position:absolute;left:0;text-align:left;margin-left:12.45pt;margin-top:73.65pt;width:27pt;height:30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80" name="Овал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610EB9" id="Овал 180" o:spid="_x0000_s1150" style="position:absolute;left:0;text-align:left;margin-left:13.2pt;margin-top:.9pt;width:27.75pt;height:28.5pt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GPejaKvAgAAwA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81" name="Овал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FFC4D7" id="Овал 181" o:spid="_x0000_s1151" style="position:absolute;left:0;text-align:left;margin-left:180.45pt;margin-top:43.65pt;width:27.75pt;height:29.25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CWYFcarwIAAMA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82" name="Овал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6F85FE" id="Овал 182" o:spid="_x0000_s1152" style="position:absolute;left:0;text-align:left;margin-left:110.7pt;margin-top:2.4pt;width:27.75pt;height:30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AqDig6rgIAAMA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79595C3D" wp14:editId="74347BE7">
                <wp:simplePos x="0" y="0"/>
                <wp:positionH relativeFrom="column">
                  <wp:posOffset>3162300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183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9D953" id="Rectangle 925" o:spid="_x0000_s1026" style="position:absolute;margin-left:249pt;margin-top:.7pt;width:27pt;height:27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"/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1C8254EA" wp14:editId="4F00628F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184" name="Прямая со стрелкой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63E991" id="Прямая со стрелкой 184" o:spid="_x0000_s1026" type="#_x0000_t32" style="position:absolute;margin-left:40.2pt;margin-top:9.25pt;width:79.5pt;height:50.25pt;flip:x y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5CD1E1B6" wp14:editId="7ACCF42E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185" name="Прямая со стрелкой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A6C4D9" id="Прямая со стрелкой 185" o:spid="_x0000_s1026" type="#_x0000_t32" style="position:absolute;margin-left:26.05pt;margin-top:9.7pt;width:0;height:45pt;flip:y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86" name="Надпись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08C96" id="Надпись 186" o:spid="_x0000_s1153" type="#_x0000_t202" style="position:absolute;left:0;text-align:left;margin-left:212.7pt;margin-top:7.25pt;width:30.75pt;height:22.5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" fillcolor="white [3201]" stroked="f" strokeweight=".5pt">
                <v:textbox>
                  <w:txbxContent>
                    <w:p w:rsidR="000154DE" w:rsidRPr="001F6BEB" w:rsidRDefault="000154DE" w:rsidP="009913FA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6125133E" wp14:editId="6660121B">
                <wp:simplePos x="0" y="0"/>
                <wp:positionH relativeFrom="column">
                  <wp:posOffset>314325</wp:posOffset>
                </wp:positionH>
                <wp:positionV relativeFrom="paragraph">
                  <wp:posOffset>118110</wp:posOffset>
                </wp:positionV>
                <wp:extent cx="45719" cy="381000"/>
                <wp:effectExtent l="495300" t="57150" r="50165" b="19050"/>
                <wp:wrapNone/>
                <wp:docPr id="187" name="Скругленная соединительная линия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3CE07" id="Скругленная соединительная линия 187" o:spid="_x0000_s1026" type="#_x0000_t38" style="position:absolute;margin-left:24.75pt;margin-top:9.3pt;width:3.6pt;height:30pt;flip:x y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" adj="267156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188" name="Надпись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9913FA">
                            <w:r>
                              <w:t>4/</w:t>
                            </w:r>
                          </w:p>
                          <w:p w:rsidR="000154DE" w:rsidRDefault="000154DE" w:rsidP="009913FA"/>
                          <w:p w:rsidR="000154DE" w:rsidRDefault="000154DE" w:rsidP="009913FA"/>
                          <w:p w:rsidR="000154DE" w:rsidRPr="001F6BEB" w:rsidRDefault="000154DE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374D2" id="Надпись 188" o:spid="_x0000_s1154" type="#_x0000_t202" style="position:absolute;left:0;text-align:left;margin-left:144.45pt;margin-top:5.45pt;width:39.75pt;height:20.2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" fillcolor="white [3201]" stroked="f" strokeweight=".5pt">
                <v:textbox>
                  <w:txbxContent>
                    <w:p w:rsidR="000154DE" w:rsidRDefault="000154DE" w:rsidP="009913FA">
                      <w:r>
                        <w:t>4/</w:t>
                      </w:r>
                    </w:p>
                    <w:p w:rsidR="000154DE" w:rsidRDefault="000154DE" w:rsidP="009913FA"/>
                    <w:p w:rsidR="000154DE" w:rsidRDefault="000154DE" w:rsidP="009913FA"/>
                    <w:p w:rsidR="000154DE" w:rsidRPr="001F6BEB" w:rsidRDefault="000154DE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B713BD">
      <w:pPr>
        <w:jc w:val="both"/>
        <w:rPr>
          <w:sz w:val="28"/>
        </w:rPr>
      </w:pPr>
    </w:p>
    <w:p w:rsidR="009913FA" w:rsidRDefault="009913FA" w:rsidP="00B713BD">
      <w:pPr>
        <w:jc w:val="both"/>
        <w:rPr>
          <w:sz w:val="28"/>
        </w:rPr>
      </w:pPr>
      <w:r>
        <w:rPr>
          <w:sz w:val="28"/>
        </w:rPr>
        <w:t>5/</w:t>
      </w:r>
    </w:p>
    <w:p w:rsidR="009913FA" w:rsidRDefault="004B08F0" w:rsidP="00B713BD">
      <w:pPr>
        <w:jc w:val="both"/>
        <w:rPr>
          <w:sz w:val="28"/>
        </w:rPr>
      </w:pPr>
      <w:r>
        <w:rPr>
          <w:sz w:val="28"/>
          <w:u w:val="single"/>
        </w:rPr>
        <w:t>Шаг 6</w:t>
      </w:r>
    </w:p>
    <w:p w:rsidR="00192B4C" w:rsidRDefault="00192B4C" w:rsidP="00192B4C">
      <w:pPr>
        <w:tabs>
          <w:tab w:val="left" w:pos="279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89" name="Надпись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8F89DB" id="Надпись 189" o:spid="_x0000_s1155" type="#_x0000_t202" style="position:absolute;left:0;text-align:left;margin-left:142.95pt;margin-top:1.2pt;width:33.75pt;height:21.75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90" name="Прямая со стрелкой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1BB972" id="Прямая со стрелкой 190" o:spid="_x0000_s1026" type="#_x0000_t32" style="position:absolute;margin-left:39.45pt;margin-top:88.65pt;width:73.5pt;height:.75pt;flip:x y;z-index:252045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2tF1k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91" name="Прямая со стрелкой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5C1A9A" id="Прямая со стрелкой 191" o:spid="_x0000_s1026" type="#_x0000_t32" style="position:absolute;margin-left:137.7pt;margin-top:21.15pt;width:45pt;height:27.7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r&#10;T/rf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01BBA2" id="Прямая со стрелкой 192" o:spid="_x0000_s1026" type="#_x0000_t32" style="position:absolute;margin-left:139.95pt;margin-top:69.9pt;width:45.75pt;height:12pt;flip:x;z-index:25204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npwGgIAAE8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Vp56cB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4" name="Прямая со стрелкой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49B844" id="Прямая со стрелкой 194" o:spid="_x0000_s1026" type="#_x0000_t32" style="position:absolute;margin-left:41.7pt;margin-top:15.15pt;width:70.5pt;height:0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W6T1P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95" name="Овал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1B42C3" id="Овал 195" o:spid="_x0000_s1156" style="position:absolute;left:0;text-align:left;margin-left:113.7pt;margin-top:72.9pt;width:27.75pt;height:30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AefGgurQIAAMA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96" name="Овал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9913FA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FC55B0" id="Овал 196" o:spid="_x0000_s1157" style="position:absolute;left:0;text-align:left;margin-left:12.45pt;margin-top:73.65pt;width:27pt;height:30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AE/WuelAIAAJw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9913FA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05" name="Овал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610EB9" id="Овал 205" o:spid="_x0000_s1158" style="position:absolute;left:0;text-align:left;margin-left:13.2pt;margin-top:.9pt;width:27.75pt;height:28.5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L9MVBGvAgAAwA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06" name="Овал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FFC4D7" id="Овал 206" o:spid="_x0000_s1159" style="position:absolute;left:0;text-align:left;margin-left:180.45pt;margin-top:43.65pt;width:27.75pt;height:29.2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Eim8z7ACAADA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07" name="Овал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6F85FE" id="Овал 207" o:spid="_x0000_s1160" style="position:absolute;left:0;text-align:left;margin-left:110.7pt;margin-top:2.4pt;width:27.75pt;height:30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Fktaq8CAADA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79595C3D" wp14:editId="74347BE7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19050" b="19050"/>
                <wp:wrapNone/>
                <wp:docPr id="208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154DE" w:rsidRDefault="000154DE" w:rsidP="009913FA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  <w:p w:rsidR="000154DE" w:rsidRDefault="000154DE" w:rsidP="009913F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9595C3D" id="Rectangle 925" o:spid="_x0000_s1161" style="position:absolute;left:0;text-align:left;margin-left:245.25pt;margin-top:.7pt;width:27pt;height:27pt;z-index:25205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">
                <v:textbox>
                  <w:txbxContent>
                    <w:p w:rsidR="000154DE" w:rsidRDefault="000154DE" w:rsidP="009913FA">
                      <w:pPr>
                        <w:jc w:val="center"/>
                      </w:pPr>
                      <w:r>
                        <w:t>4</w:t>
                      </w:r>
                    </w:p>
                    <w:p w:rsidR="000154DE" w:rsidRDefault="000154DE" w:rsidP="009913FA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1C8254EA" wp14:editId="4F00628F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209" name="Прямая со стрелкой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0978775" id="Прямая со стрелкой 209" o:spid="_x0000_s1026" type="#_x0000_t32" style="position:absolute;margin-left:40.2pt;margin-top:9.25pt;width:79.5pt;height:50.25pt;flip:x y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5CD1E1B6" wp14:editId="7ACCF42E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210" name="Прямая со стрелкой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8D320B" id="Прямая со стрелкой 210" o:spid="_x0000_s1026" type="#_x0000_t32" style="position:absolute;margin-left:26.05pt;margin-top:9.7pt;width:0;height:45pt;flip:y;z-index:25204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</w:p>
    <w:p w:rsidR="009913FA" w:rsidRDefault="009913FA" w:rsidP="00192B4C">
      <w:pPr>
        <w:tabs>
          <w:tab w:val="left" w:pos="400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211" name="Надпись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08C96" id="Надпись 211" o:spid="_x0000_s1162" type="#_x0000_t202" style="position:absolute;left:0;text-align:left;margin-left:212.7pt;margin-top:7.25pt;width:30.75pt;height:22.5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OzJWeBgAgAAiw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  <w:t>3/</w: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6125133E" wp14:editId="6660121B">
                <wp:simplePos x="0" y="0"/>
                <wp:positionH relativeFrom="column">
                  <wp:posOffset>314325</wp:posOffset>
                </wp:positionH>
                <wp:positionV relativeFrom="paragraph">
                  <wp:posOffset>118110</wp:posOffset>
                </wp:positionV>
                <wp:extent cx="45719" cy="381000"/>
                <wp:effectExtent l="495300" t="57150" r="50165" b="19050"/>
                <wp:wrapNone/>
                <wp:docPr id="218" name="Скругленная соединительная линия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CC6B51" id="Скругленная соединительная линия 218" o:spid="_x0000_s1026" type="#_x0000_t38" style="position:absolute;margin-left:24.75pt;margin-top:9.3pt;width:3.6pt;height:30pt;flip:x y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" adj="267156" strokecolor="black [3200]" strokeweight=".5pt">
                <v:stroke endarrow="block" joinstyle="miter"/>
              </v:shape>
            </w:pict>
          </mc:Fallback>
        </mc:AlternateContent>
      </w:r>
      <w:r w:rsidR="004B08F0">
        <w:rPr>
          <w:sz w:val="28"/>
        </w:rPr>
        <w:t>5/6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219" name="Надпись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9913FA">
                            <w:r>
                              <w:t>4/</w:t>
                            </w:r>
                          </w:p>
                          <w:p w:rsidR="000154DE" w:rsidRDefault="000154DE" w:rsidP="009913FA"/>
                          <w:p w:rsidR="000154DE" w:rsidRDefault="000154DE" w:rsidP="009913FA"/>
                          <w:p w:rsidR="000154DE" w:rsidRPr="001F6BEB" w:rsidRDefault="000154DE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374D2" id="Надпись 219" o:spid="_x0000_s1163" type="#_x0000_t202" style="position:absolute;left:0;text-align:left;margin-left:144.45pt;margin-top:5.45pt;width:39.75pt;height:20.25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" fillcolor="white [3201]" stroked="f" strokeweight=".5pt">
                <v:textbox>
                  <w:txbxContent>
                    <w:p w:rsidR="000154DE" w:rsidRDefault="000154DE" w:rsidP="009913FA">
                      <w:r>
                        <w:t>4/</w:t>
                      </w:r>
                    </w:p>
                    <w:p w:rsidR="000154DE" w:rsidRDefault="000154DE" w:rsidP="009913FA"/>
                    <w:p w:rsidR="000154DE" w:rsidRDefault="000154DE" w:rsidP="009913FA"/>
                    <w:p w:rsidR="000154DE" w:rsidRPr="001F6BEB" w:rsidRDefault="000154DE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192B4C" w:rsidRDefault="004B08F0" w:rsidP="004B08F0">
      <w:pPr>
        <w:spacing w:before="120" w:after="120"/>
        <w:jc w:val="both"/>
        <w:rPr>
          <w:sz w:val="28"/>
        </w:rPr>
      </w:pPr>
      <w:r>
        <w:rPr>
          <w:sz w:val="28"/>
          <w:u w:val="single"/>
        </w:rPr>
        <w:lastRenderedPageBreak/>
        <w:t>Шаг 7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3D297353" wp14:editId="7A39FFFB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220" name="Надпись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297353" id="Надпись 220" o:spid="_x0000_s1164" type="#_x0000_t202" style="position:absolute;left:0;text-align:left;margin-left:142.95pt;margin-top:1.2pt;width:33.75pt;height:21.75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513+W18CAACL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1E1E2F4E" wp14:editId="07098534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60" name="Прямая со стрелкой 9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F60E3F" id="Прямая со стрелкой 960" o:spid="_x0000_s1026" type="#_x0000_t32" style="position:absolute;margin-left:39.45pt;margin-top:88.65pt;width:73.5pt;height:.75pt;flip:x y;z-index:25206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2MVXih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1347C268" wp14:editId="42F9D13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61" name="Прямая со стрелкой 9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584B9B" id="Прямая со стрелкой 961" o:spid="_x0000_s1026" type="#_x0000_t32" style="position:absolute;margin-left:137.7pt;margin-top:21.15pt;width:45pt;height:27.75pt;z-index:25206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6ShvKx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04DB3499" wp14:editId="687D855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62" name="Прямая со стрелкой 9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97CC2E" id="Прямая со стрелкой 962" o:spid="_x0000_s1026" type="#_x0000_t32" style="position:absolute;margin-left:139.95pt;margin-top:69.9pt;width:45.75pt;height:12pt;flip:x;z-index:25206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WYlGwIAAE8EAAAOAAAAZHJzL2Uyb0RvYy54bWysVEuOEzEQ3SNxB8t70p2IjIY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FHJxNKLDP4SO2H7rq7ab+2H7sb0r1r7zB077vr9lP7pf3c3rW3JGWjdxsfZ0ixtJdh&#10;v4v+MiQjtjIYIrXyT3EssjUolmyz87vBebEFwvFwejouJ1NKOF6Np5OH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PkBZiU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3271E19B" wp14:editId="55E8C03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63" name="Прямая со стрелкой 9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22CD2C" id="Прямая со стрелкой 963" o:spid="_x0000_s1026" type="#_x0000_t32" style="position:absolute;margin-left:41.7pt;margin-top:15.15pt;width:70.5pt;height:0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mUVRJ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5D22CDB4" wp14:editId="1B3A566C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64" name="Овал 9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9913FA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22CDB4" id="Овал 964" o:spid="_x0000_s1165" style="position:absolute;left:0;text-align:left;margin-left:113.7pt;margin-top:72.9pt;width:27.75pt;height:30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9913FA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28123385" wp14:editId="5D4F375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65" name="Овал 9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9913FA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123385" id="Овал 965" o:spid="_x0000_s1166" style="position:absolute;left:0;text-align:left;margin-left:12.45pt;margin-top:73.65pt;width:27pt;height:30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9913FA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430A6C54" wp14:editId="01EAB20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66" name="Овал 9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0A6C54" id="Овал 966" o:spid="_x0000_s1167" style="position:absolute;left:0;text-align:left;margin-left:13.2pt;margin-top:.9pt;width:27.75pt;height:28.5pt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23BD66E7" wp14:editId="34217F0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67" name="Овал 9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BD66E7" id="Овал 967" o:spid="_x0000_s1168" style="position:absolute;left:0;text-align:left;margin-left:180.45pt;margin-top:43.65pt;width:27.75pt;height:29.2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041297CB" wp14:editId="58560A55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68" name="Овал 9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1297CB" id="Овал 968" o:spid="_x0000_s1169" style="position:absolute;left:0;text-align:left;margin-left:110.7pt;margin-top:2.4pt;width:27.75pt;height:30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</w:tblGrid>
      <w:tr w:rsidR="00192B4C" w:rsidTr="00192B4C">
        <w:trPr>
          <w:trHeight w:val="457"/>
        </w:trPr>
        <w:tc>
          <w:tcPr>
            <w:tcW w:w="607" w:type="dxa"/>
          </w:tcPr>
          <w:p w:rsidR="00192B4C" w:rsidRDefault="00192B4C" w:rsidP="00192B4C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192B4C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</w:tr>
    </w:tbl>
    <w:p w:rsidR="009913FA" w:rsidRDefault="009913FA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1C8254EA" wp14:editId="4F00628F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970" name="Прямая со стрелкой 9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1C99A9" id="Прямая со стрелкой 970" o:spid="_x0000_s1026" type="#_x0000_t32" style="position:absolute;margin-left:40.2pt;margin-top:9.25pt;width:79.5pt;height:50.25pt;flip:x y;z-index:25206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5CD1E1B6" wp14:editId="7ACCF42E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971" name="Прямая со стрелкой 9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9DB445" id="Прямая со стрелкой 971" o:spid="_x0000_s1026" type="#_x0000_t32" style="position:absolute;margin-left:26.05pt;margin-top:9.7pt;width:0;height:45pt;flip:y;z-index:25206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72" name="Надпись 9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08C96" id="Надпись 972" o:spid="_x0000_s1170" type="#_x0000_t202" style="position:absolute;left:0;text-align:left;margin-left:212.7pt;margin-top:7.25pt;width:30.75pt;height:22.5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GKhjJpgAgAAiw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0154DE" w:rsidRPr="001F6BEB" w:rsidRDefault="000154DE" w:rsidP="009913FA"/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  <w:t>3/</w: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</w:p>
    <w:p w:rsidR="009913FA" w:rsidRDefault="004B08F0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2A4F3CFB" wp14:editId="3CE32700">
                <wp:simplePos x="0" y="0"/>
                <wp:positionH relativeFrom="column">
                  <wp:posOffset>304800</wp:posOffset>
                </wp:positionH>
                <wp:positionV relativeFrom="paragraph">
                  <wp:posOffset>132715</wp:posOffset>
                </wp:positionV>
                <wp:extent cx="45719" cy="381000"/>
                <wp:effectExtent l="495300" t="57150" r="50165" b="19050"/>
                <wp:wrapNone/>
                <wp:docPr id="973" name="Скругленная соединительная линия 9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F7DC7F" id="Скругленная соединительная линия 973" o:spid="_x0000_s1026" type="#_x0000_t38" style="position:absolute;margin-left:24pt;margin-top:10.45pt;width:3.6pt;height:30pt;flip:x y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  <w:r w:rsidR="00192B4C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51774129" wp14:editId="670BAFD0">
                <wp:simplePos x="0" y="0"/>
                <wp:positionH relativeFrom="column">
                  <wp:posOffset>1995805</wp:posOffset>
                </wp:positionH>
                <wp:positionV relativeFrom="paragraph">
                  <wp:posOffset>164465</wp:posOffset>
                </wp:positionV>
                <wp:extent cx="504825" cy="257175"/>
                <wp:effectExtent l="0" t="0" r="9525" b="9525"/>
                <wp:wrapNone/>
                <wp:docPr id="974" name="Надпись 9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9913FA">
                            <w:r>
                              <w:t>4/7</w:t>
                            </w:r>
                          </w:p>
                          <w:p w:rsidR="000154DE" w:rsidRDefault="000154DE" w:rsidP="009913FA"/>
                          <w:p w:rsidR="000154DE" w:rsidRDefault="000154DE" w:rsidP="009913FA"/>
                          <w:p w:rsidR="000154DE" w:rsidRPr="001F6BEB" w:rsidRDefault="000154DE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774129" id="Надпись 974" o:spid="_x0000_s1171" type="#_x0000_t202" style="position:absolute;left:0;text-align:left;margin-left:157.15pt;margin-top:12.95pt;width:39.75pt;height:20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" fillcolor="white [3201]" stroked="f" strokeweight=".5pt">
                <v:textbox>
                  <w:txbxContent>
                    <w:p w:rsidR="000154DE" w:rsidRDefault="000154DE" w:rsidP="009913FA">
                      <w:r>
                        <w:t>4/7</w:t>
                      </w:r>
                    </w:p>
                    <w:p w:rsidR="000154DE" w:rsidRDefault="000154DE" w:rsidP="009913FA"/>
                    <w:p w:rsidR="000154DE" w:rsidRDefault="000154DE" w:rsidP="009913FA"/>
                    <w:p w:rsidR="000154DE" w:rsidRPr="001F6BEB" w:rsidRDefault="000154DE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</w:rPr>
        <w:t>5/6</w:t>
      </w:r>
    </w:p>
    <w:p w:rsidR="009913FA" w:rsidRDefault="009913FA" w:rsidP="00B713BD">
      <w:pPr>
        <w:jc w:val="both"/>
        <w:rPr>
          <w:sz w:val="28"/>
        </w:rPr>
      </w:pPr>
    </w:p>
    <w:p w:rsidR="00192B4C" w:rsidRDefault="00192B4C" w:rsidP="00B713BD">
      <w:pPr>
        <w:jc w:val="both"/>
        <w:rPr>
          <w:sz w:val="28"/>
        </w:rPr>
      </w:pPr>
    </w:p>
    <w:p w:rsidR="00192B4C" w:rsidRDefault="004B08F0" w:rsidP="004B08F0">
      <w:pPr>
        <w:spacing w:before="120" w:after="120"/>
        <w:jc w:val="both"/>
        <w:rPr>
          <w:sz w:val="28"/>
        </w:rPr>
      </w:pPr>
      <w:r>
        <w:rPr>
          <w:sz w:val="28"/>
          <w:u w:val="single"/>
        </w:rPr>
        <w:t>Шаг 8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3EE725ED" wp14:editId="44A6CAE4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76" name="Надпись 9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192B4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E725ED" id="Надпись 976" o:spid="_x0000_s1172" type="#_x0000_t202" style="position:absolute;left:0;text-align:left;margin-left:142.95pt;margin-top:1.2pt;width:33.75pt;height:21.75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" fillcolor="white [3201]" stroked="f" strokeweight=".5pt">
                <v:textbox>
                  <w:txbxContent>
                    <w:p w:rsidR="000154DE" w:rsidRPr="001F6BEB" w:rsidRDefault="000154DE" w:rsidP="00192B4C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4DC265D8" wp14:editId="35C9E13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77" name="Прямая со стрелкой 9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DF93E5" id="Прямая со стрелкой 977" o:spid="_x0000_s1026" type="#_x0000_t32" style="position:absolute;margin-left:39.45pt;margin-top:88.65pt;width:73.5pt;height:.75pt;flip:x y;z-index:25208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1CD1DB57" wp14:editId="39D862B6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78" name="Прямая со стрелкой 9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680071" id="Прямая со стрелкой 978" o:spid="_x0000_s1026" type="#_x0000_t32" style="position:absolute;margin-left:137.7pt;margin-top:21.15pt;width:45pt;height:27.75pt;z-index:25208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LB0CO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3D4FAC3F" wp14:editId="348FB55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79" name="Прямая со стрелкой 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097EC34" id="Прямая со стрелкой 979" o:spid="_x0000_s1026" type="#_x0000_t32" style="position:absolute;margin-left:139.95pt;margin-top:69.9pt;width:45.75pt;height:12pt;flip:x;z-index:25208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EIbX7M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082CBD40" wp14:editId="3764F04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80" name="Прямая со стрелкой 9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86BA97" id="Прямая со стрелкой 980" o:spid="_x0000_s1026" type="#_x0000_t32" style="position:absolute;margin-left:41.7pt;margin-top:15.15pt;width:70.5pt;height:0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IFt4V8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3662BE31" wp14:editId="052734F2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81" name="Овал 9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62BE31" id="Овал 981" o:spid="_x0000_s1173" style="position:absolute;left:0;text-align:left;margin-left:113.7pt;margin-top:72.9pt;width:27.75pt;height:30pt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4C26E4E8" wp14:editId="0B286C9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82" name="Овал 9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26E4E8" id="Овал 982" o:spid="_x0000_s1174" style="position:absolute;left:0;text-align:left;margin-left:12.45pt;margin-top:73.65pt;width:27pt;height:30pt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28DA2A81" wp14:editId="549D6E4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83" name="Овал 9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192B4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DA2A81" id="Овал 983" o:spid="_x0000_s1175" style="position:absolute;left:0;text-align:left;margin-left:13.2pt;margin-top:.9pt;width:27.75pt;height:28.5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192B4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369D7F34" wp14:editId="5325B1B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84" name="Овал 9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9D7F34" id="Овал 984" o:spid="_x0000_s1176" style="position:absolute;left:0;text-align:left;margin-left:180.45pt;margin-top:43.65pt;width:27.75pt;height:29.25pt;z-index:2520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inN23ZUCAACc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681F08A0" wp14:editId="099AD1D9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85" name="Овал 9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192B4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1F08A0" id="Овал 985" o:spid="_x0000_s1177" style="position:absolute;left:0;text-align:left;margin-left:110.7pt;margin-top:2.4pt;width:27.75pt;height:30pt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DHFnqergIAAMA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192B4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  <w:gridCol w:w="608"/>
      </w:tblGrid>
      <w:tr w:rsidR="00192B4C" w:rsidTr="000154DE">
        <w:trPr>
          <w:trHeight w:val="457"/>
        </w:trPr>
        <w:tc>
          <w:tcPr>
            <w:tcW w:w="607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</w:tbl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712BAD5A" wp14:editId="33A6409E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988" name="Прямая со стрелкой 9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73BF28" id="Прямая со стрелкой 988" o:spid="_x0000_s1026" type="#_x0000_t32" style="position:absolute;margin-left:40.2pt;margin-top:9.25pt;width:79.5pt;height:50.25pt;flip:x y;z-index:25208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0C09CF09" wp14:editId="6F583361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989" name="Прямая со стрелкой 9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7FAE4D" id="Прямая со стрелкой 989" o:spid="_x0000_s1026" type="#_x0000_t32" style="position:absolute;margin-left:26.05pt;margin-top:9.7pt;width:0;height:45pt;flip:y;z-index:25208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25B80966" wp14:editId="204D5CF5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90" name="Надпись 9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192B4C">
                            <w:r>
                              <w:t>3/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B80966" id="Надпись 990" o:spid="_x0000_s1178" type="#_x0000_t202" style="position:absolute;left:0;text-align:left;margin-left:212.7pt;margin-top:7.25pt;width:30.75pt;height:22.5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N7LQA5gAgAAiw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0154DE" w:rsidRPr="001F6BEB" w:rsidRDefault="000154DE" w:rsidP="00192B4C">
                      <w:r>
                        <w:t>3/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</w:rPr>
        <w:tab/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</w:p>
    <w:p w:rsidR="00192B4C" w:rsidRDefault="00192B4C" w:rsidP="00192B4C">
      <w:pPr>
        <w:tabs>
          <w:tab w:val="left" w:pos="6330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023F0672" wp14:editId="46E6FEFB">
                <wp:simplePos x="0" y="0"/>
                <wp:positionH relativeFrom="column">
                  <wp:posOffset>330835</wp:posOffset>
                </wp:positionH>
                <wp:positionV relativeFrom="paragraph">
                  <wp:posOffset>113030</wp:posOffset>
                </wp:positionV>
                <wp:extent cx="45719" cy="381000"/>
                <wp:effectExtent l="495300" t="57150" r="50165" b="19050"/>
                <wp:wrapNone/>
                <wp:docPr id="991" name="Скругленная соединительная линия 9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F382D6" id="Скругленная соединительная линия 991" o:spid="_x0000_s1026" type="#_x0000_t38" style="position:absolute;margin-left:26.05pt;margin-top:8.9pt;width:3.6pt;height:30pt;flip:x y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" adj="267156" strokecolor="black [3200]" strokeweight=".5pt">
                <v:stroke endarrow="block" joinstyle="miter"/>
              </v:shape>
            </w:pict>
          </mc:Fallback>
        </mc:AlternateContent>
      </w:r>
      <w:r w:rsidR="004B08F0">
        <w:rPr>
          <w:sz w:val="28"/>
        </w:rPr>
        <w:t>5/6</w:t>
      </w:r>
      <w:r>
        <w:rPr>
          <w:sz w:val="28"/>
        </w:rPr>
        <w:tab/>
      </w:r>
    </w:p>
    <w:p w:rsidR="00192B4C" w:rsidRDefault="00192B4C" w:rsidP="00192B4C">
      <w:pPr>
        <w:ind w:firstLine="708"/>
        <w:rPr>
          <w:sz w:val="28"/>
        </w:rPr>
      </w:pPr>
    </w:p>
    <w:p w:rsidR="00192B4C" w:rsidRDefault="00192B4C" w:rsidP="004B08F0">
      <w:pPr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6D146D77" wp14:editId="43B86FE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992" name="Надпись 9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192B4C">
                            <w:r>
                              <w:t>4/7</w:t>
                            </w:r>
                          </w:p>
                          <w:p w:rsidR="000154DE" w:rsidRDefault="000154DE" w:rsidP="00192B4C"/>
                          <w:p w:rsidR="000154DE" w:rsidRDefault="000154DE" w:rsidP="00192B4C"/>
                          <w:p w:rsidR="000154DE" w:rsidRPr="001F6BEB" w:rsidRDefault="000154DE" w:rsidP="00192B4C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146D77" id="Надпись 992" o:spid="_x0000_s1179" type="#_x0000_t202" style="position:absolute;margin-left:144.45pt;margin-top:5.45pt;width:39.75pt;height:20.25pt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" fillcolor="white [3201]" stroked="f" strokeweight=".5pt">
                <v:textbox>
                  <w:txbxContent>
                    <w:p w:rsidR="000154DE" w:rsidRDefault="000154DE" w:rsidP="00192B4C">
                      <w:r>
                        <w:t>4/7</w:t>
                      </w:r>
                    </w:p>
                    <w:p w:rsidR="000154DE" w:rsidRDefault="000154DE" w:rsidP="00192B4C"/>
                    <w:p w:rsidR="000154DE" w:rsidRDefault="000154DE" w:rsidP="00192B4C"/>
                    <w:p w:rsidR="000154DE" w:rsidRPr="001F6BEB" w:rsidRDefault="000154DE" w:rsidP="00192B4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192B4C" w:rsidRPr="004B08F0" w:rsidRDefault="004B08F0" w:rsidP="004B08F0">
      <w:pPr>
        <w:spacing w:before="120" w:after="120"/>
        <w:jc w:val="both"/>
        <w:rPr>
          <w:sz w:val="28"/>
          <w:u w:val="single"/>
        </w:rPr>
      </w:pPr>
      <w:r>
        <w:rPr>
          <w:sz w:val="28"/>
          <w:u w:val="single"/>
        </w:rPr>
        <w:t>Шаг 9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9</w:t>
      </w: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6DBBF0D8" wp14:editId="5E13829C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93" name="Надпись 9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192B4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BBF0D8" id="Надпись 993" o:spid="_x0000_s1180" type="#_x0000_t202" style="position:absolute;left:0;text-align:left;margin-left:142.95pt;margin-top:1.2pt;width:33.75pt;height:21.75pt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" fillcolor="white [3201]" stroked="f" strokeweight=".5pt">
                <v:textbox>
                  <w:txbxContent>
                    <w:p w:rsidR="000154DE" w:rsidRPr="001F6BEB" w:rsidRDefault="000154DE" w:rsidP="00192B4C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2D867A0F" wp14:editId="1B054DB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94" name="Прямая со стрелкой 9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D313FF" id="Прямая со стрелкой 994" o:spid="_x0000_s1026" type="#_x0000_t32" style="position:absolute;margin-left:39.45pt;margin-top:88.65pt;width:73.5pt;height:.75pt;flip:x y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faacu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35825AA4" wp14:editId="64DC092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95" name="Прямая со стрелкой 9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3222D7" id="Прямая со стрелкой 995" o:spid="_x0000_s1026" type="#_x0000_t32" style="position:absolute;margin-left:137.7pt;margin-top:21.15pt;width:45pt;height:27.75pt;z-index:252097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685863F3" wp14:editId="21FF5D5C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96" name="Прямая со стрелкой 9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515F72" id="Прямая со стрелкой 996" o:spid="_x0000_s1026" type="#_x0000_t32" style="position:absolute;margin-left:139.95pt;margin-top:69.9pt;width:45.75pt;height:12pt;flip:x;z-index:25209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5CAD6478" wp14:editId="02F42577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97" name="Прямая со стрелкой 9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29796" id="Прямая со стрелкой 997" o:spid="_x0000_s1026" type="#_x0000_t32" style="position:absolute;margin-left:41.7pt;margin-top:15.15pt;width:70.5pt;height:0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MFV5d4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6B4DFFD9" wp14:editId="2A5D1BD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98" name="Овал 9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4DFFD9" id="Овал 998" o:spid="_x0000_s1181" style="position:absolute;left:0;text-align:left;margin-left:113.7pt;margin-top:72.9pt;width:27.75pt;height:30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51013F19" wp14:editId="37DE8CE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99" name="Овал 9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1013F19" id="Овал 999" o:spid="_x0000_s1182" style="position:absolute;left:0;text-align:left;margin-left:12.45pt;margin-top:73.65pt;width:27pt;height:30pt;z-index:2520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6FD1610C" wp14:editId="4E84FA5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00" name="Овал 10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192B4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D1610C" id="Овал 1000" o:spid="_x0000_s1183" style="position:absolute;left:0;text-align:left;margin-left:13.2pt;margin-top:.9pt;width:27.75pt;height:28.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" fillcolor="#747070 [1614]" strokecolor="black [3213]" strokeweight="1pt">
                <v:stroke joinstyle="miter"/>
                <v:textbox>
                  <w:txbxContent>
                    <w:p w:rsidR="000154DE" w:rsidRPr="00626B2F" w:rsidRDefault="000154DE" w:rsidP="00192B4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5E85253C" wp14:editId="34F26722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01" name="Овал 10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85253C" id="Овал 1001" o:spid="_x0000_s1184" style="position:absolute;left:0;text-align:left;margin-left:180.45pt;margin-top:43.65pt;width:27.75pt;height:29.2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526B5240" wp14:editId="7A3F455A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02" name="Овал 10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6B5240" id="Овал 1002" o:spid="_x0000_s1185" style="position:absolute;left:0;text-align:left;margin-left:110.7pt;margin-top:2.4pt;width:27.75pt;height:30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  <w:gridCol w:w="608"/>
        <w:gridCol w:w="608"/>
      </w:tblGrid>
      <w:tr w:rsidR="00192B4C" w:rsidTr="000154DE">
        <w:trPr>
          <w:trHeight w:val="457"/>
        </w:trPr>
        <w:tc>
          <w:tcPr>
            <w:tcW w:w="607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6854814F" wp14:editId="0CF19808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1003" name="Прямая со стрелкой 10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AF83E56" id="Прямая со стрелкой 1003" o:spid="_x0000_s1026" type="#_x0000_t32" style="position:absolute;margin-left:40.2pt;margin-top:9.25pt;width:79.5pt;height:50.25pt;flip:x y;z-index:25210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 wp14:anchorId="2B6226B3" wp14:editId="6F7378EA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1004" name="Прямая со стрелкой 10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EBC2EE" id="Прямая со стрелкой 1004" o:spid="_x0000_s1026" type="#_x0000_t32" style="position:absolute;margin-left:26.05pt;margin-top:9.7pt;width:0;height:45pt;flip:y;z-index:25210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 wp14:anchorId="3BF2ABAF" wp14:editId="67B12A05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005" name="Надпись 10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192B4C">
                            <w:r>
                              <w:t>3/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F2ABAF" id="Надпись 1005" o:spid="_x0000_s1186" type="#_x0000_t202" style="position:absolute;left:0;text-align:left;margin-left:212.7pt;margin-top:7.25pt;width:30.75pt;height:22.5pt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" fillcolor="white [3201]" stroked="f" strokeweight=".5pt">
                <v:textbox>
                  <w:txbxContent>
                    <w:p w:rsidR="000154DE" w:rsidRPr="001F6BEB" w:rsidRDefault="000154DE" w:rsidP="00192B4C">
                      <w:r>
                        <w:t>3/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</w:rPr>
        <w:tab/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</w:p>
    <w:p w:rsidR="00192B4C" w:rsidRDefault="00192B4C" w:rsidP="00192B4C">
      <w:pPr>
        <w:tabs>
          <w:tab w:val="left" w:pos="6330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 wp14:anchorId="12A5ECAB" wp14:editId="0275105A">
                <wp:simplePos x="0" y="0"/>
                <wp:positionH relativeFrom="column">
                  <wp:posOffset>330835</wp:posOffset>
                </wp:positionH>
                <wp:positionV relativeFrom="paragraph">
                  <wp:posOffset>113030</wp:posOffset>
                </wp:positionV>
                <wp:extent cx="45719" cy="381000"/>
                <wp:effectExtent l="495300" t="57150" r="50165" b="19050"/>
                <wp:wrapNone/>
                <wp:docPr id="1006" name="Скругленная соединительная линия 10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4D62F8" id="Скругленная соединительная линия 1006" o:spid="_x0000_s1026" type="#_x0000_t38" style="position:absolute;margin-left:26.05pt;margin-top:8.9pt;width:3.6pt;height:30pt;flip:x y;z-index:2521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" adj="267156" strokecolor="black [3200]" strokeweight=".5pt">
                <v:stroke endarrow="block" joinstyle="miter"/>
              </v:shape>
            </w:pict>
          </mc:Fallback>
        </mc:AlternateContent>
      </w:r>
      <w:r w:rsidR="004B08F0">
        <w:rPr>
          <w:sz w:val="28"/>
        </w:rPr>
        <w:t>5/6</w:t>
      </w:r>
      <w:r>
        <w:rPr>
          <w:sz w:val="28"/>
        </w:rPr>
        <w:tab/>
      </w:r>
    </w:p>
    <w:p w:rsidR="00192B4C" w:rsidRDefault="00192B4C" w:rsidP="00192B4C">
      <w:pPr>
        <w:ind w:firstLine="708"/>
        <w:rPr>
          <w:sz w:val="28"/>
        </w:rPr>
      </w:pP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6000F0F6" wp14:editId="1F28E3EA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1007" name="Надпись 10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192B4C">
                            <w:r>
                              <w:t>4/7</w:t>
                            </w:r>
                          </w:p>
                          <w:p w:rsidR="000154DE" w:rsidRDefault="000154DE" w:rsidP="00192B4C"/>
                          <w:p w:rsidR="000154DE" w:rsidRDefault="000154DE" w:rsidP="00192B4C"/>
                          <w:p w:rsidR="000154DE" w:rsidRPr="001F6BEB" w:rsidRDefault="000154DE" w:rsidP="00192B4C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00F0F6" id="Надпись 1007" o:spid="_x0000_s1187" type="#_x0000_t202" style="position:absolute;left:0;text-align:left;margin-left:144.45pt;margin-top:5.45pt;width:39.75pt;height:20.25pt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" fillcolor="white [3201]" stroked="f" strokeweight=".5pt">
                <v:textbox>
                  <w:txbxContent>
                    <w:p w:rsidR="000154DE" w:rsidRDefault="000154DE" w:rsidP="00192B4C">
                      <w:r>
                        <w:t>4/7</w:t>
                      </w:r>
                    </w:p>
                    <w:p w:rsidR="000154DE" w:rsidRDefault="000154DE" w:rsidP="00192B4C"/>
                    <w:p w:rsidR="000154DE" w:rsidRDefault="000154DE" w:rsidP="00192B4C"/>
                    <w:p w:rsidR="000154DE" w:rsidRPr="001F6BEB" w:rsidRDefault="000154DE" w:rsidP="00192B4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4B08F0" w:rsidRPr="00761737" w:rsidRDefault="004B08F0" w:rsidP="004B08F0">
      <w:pPr>
        <w:spacing w:before="120" w:after="120"/>
        <w:jc w:val="both"/>
        <w:rPr>
          <w:sz w:val="28"/>
          <w:u w:val="single"/>
        </w:rPr>
      </w:pPr>
      <w:r>
        <w:rPr>
          <w:sz w:val="28"/>
          <w:u w:val="single"/>
        </w:rPr>
        <w:t>Шаг 10</w:t>
      </w:r>
    </w:p>
    <w:p w:rsidR="00192B4C" w:rsidRDefault="00192B4C" w:rsidP="00B713BD">
      <w:pPr>
        <w:jc w:val="both"/>
        <w:rPr>
          <w:sz w:val="28"/>
        </w:rPr>
      </w:pP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10</w:t>
      </w:r>
      <w:r>
        <w:rPr>
          <w:sz w:val="28"/>
        </w:rPr>
        <w:tab/>
        <w:t>2/9</w:t>
      </w: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 wp14:anchorId="0D14ACC3" wp14:editId="6D347593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008" name="Надпись 10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192B4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14ACC3" id="Надпись 1008" o:spid="_x0000_s1188" type="#_x0000_t202" style="position:absolute;left:0;text-align:left;margin-left:142.95pt;margin-top:1.2pt;width:33.75pt;height:21.75pt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" fillcolor="white [3201]" stroked="f" strokeweight=".5pt">
                <v:textbox>
                  <w:txbxContent>
                    <w:p w:rsidR="000154DE" w:rsidRPr="001F6BEB" w:rsidRDefault="000154DE" w:rsidP="00192B4C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108F8636" wp14:editId="6D1C783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009" name="Прямая со стрелкой 10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130227" id="Прямая со стрелкой 1009" o:spid="_x0000_s1026" type="#_x0000_t32" style="position:absolute;margin-left:39.45pt;margin-top:88.65pt;width:73.5pt;height:.75pt;flip:x y;z-index:25211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KsLt2x0CAABZ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783BE0F0" wp14:editId="2C31622E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010" name="Прямая со стрелкой 10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2A4E87" id="Прямая со стрелкой 1010" o:spid="_x0000_s1026" type="#_x0000_t32" style="position:absolute;margin-left:137.7pt;margin-top:21.15pt;width:45pt;height:27.75p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IR3&#10;3asQAgAAR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7D905673" wp14:editId="25516E85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011" name="Прямая со стрелкой 10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CF3003" id="Прямая со стрелкой 1011" o:spid="_x0000_s1026" type="#_x0000_t32" style="position:absolute;margin-left:139.95pt;margin-top:69.9pt;width:45.75pt;height:12pt;flip:x;z-index:25211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EwwtGcbAgAAUQ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 wp14:anchorId="400997CB" wp14:editId="4B11186B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012" name="Прямая со стрелкой 10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8CFD3" id="Прямая со стрелкой 1012" o:spid="_x0000_s1026" type="#_x0000_t32" style="position:absolute;margin-left:41.7pt;margin-top:15.15pt;width:70.5pt;height:0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Ar6oBODgIA&#10;AEI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69E29A42" wp14:editId="3544CA9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013" name="Овал 10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E29A42" id="Овал 1013" o:spid="_x0000_s1189" style="position:absolute;left:0;text-align:left;margin-left:113.7pt;margin-top:72.9pt;width:27.75pt;height:30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2B1BE86E" wp14:editId="68B08FF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014" name="Овал 10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B1BE86E" id="Овал 1014" o:spid="_x0000_s1190" style="position:absolute;left:0;text-align:left;margin-left:12.45pt;margin-top:73.65pt;width:27pt;height:30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588ECB12" wp14:editId="7911460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15" name="Овал 10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8ECB12" id="Овал 1015" o:spid="_x0000_s1191" style="position:absolute;left:0;text-align:left;margin-left:13.2pt;margin-top:.9pt;width:27.75pt;height:28.5pt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26B98318" wp14:editId="35E6FAD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16" name="Овал 10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B98318" id="Овал 1016" o:spid="_x0000_s1192" style="position:absolute;left:0;text-align:left;margin-left:180.45pt;margin-top:43.65pt;width:27.75pt;height:29.25pt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Ndd4iZUCAACe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7776" behindDoc="0" locked="0" layoutInCell="1" allowOverlap="1" wp14:anchorId="79331DF7" wp14:editId="39118E95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17" name="Овал 10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192B4C" w:rsidRDefault="000154DE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331DF7" id="Овал 1017" o:spid="_x0000_s1193" style="position:absolute;left:0;text-align:left;margin-left:110.7pt;margin-top:2.4pt;width:27.75pt;height:30pt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0154DE" w:rsidRPr="00192B4C" w:rsidRDefault="000154DE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  <w:gridCol w:w="608"/>
        <w:gridCol w:w="608"/>
        <w:gridCol w:w="608"/>
      </w:tblGrid>
      <w:tr w:rsidR="00192B4C" w:rsidTr="000154DE">
        <w:trPr>
          <w:trHeight w:val="457"/>
        </w:trPr>
        <w:tc>
          <w:tcPr>
            <w:tcW w:w="607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7197BBB9" wp14:editId="6509A0FD">
                <wp:simplePos x="0" y="0"/>
                <wp:positionH relativeFrom="column">
                  <wp:posOffset>510540</wp:posOffset>
                </wp:positionH>
                <wp:positionV relativeFrom="paragraph">
                  <wp:posOffset>117475</wp:posOffset>
                </wp:positionV>
                <wp:extent cx="1009650" cy="638175"/>
                <wp:effectExtent l="38100" t="38100" r="19050" b="28575"/>
                <wp:wrapNone/>
                <wp:docPr id="1018" name="Прямая со стрелкой 10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3CA6D1" id="Прямая со стрелкой 1018" o:spid="_x0000_s1026" type="#_x0000_t32" style="position:absolute;margin-left:40.2pt;margin-top:9.25pt;width:79.5pt;height:50.25pt;flip:x y;z-index:25212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3D72029F" wp14:editId="59DB5923">
                <wp:simplePos x="0" y="0"/>
                <wp:positionH relativeFrom="column">
                  <wp:posOffset>330835</wp:posOffset>
                </wp:positionH>
                <wp:positionV relativeFrom="paragraph">
                  <wp:posOffset>123190</wp:posOffset>
                </wp:positionV>
                <wp:extent cx="0" cy="571500"/>
                <wp:effectExtent l="76200" t="38100" r="57150" b="19050"/>
                <wp:wrapNone/>
                <wp:docPr id="1019" name="Прямая со стрелкой 10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DFF01D" id="Прямая со стрелкой 1019" o:spid="_x0000_s1026" type="#_x0000_t32" style="position:absolute;margin-left:26.05pt;margin-top:9.7pt;width:0;height:45pt;flip:y;z-index:25211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4EF78994" wp14:editId="0965C1E5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020" name="Надпись 10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Pr="001F6BEB" w:rsidRDefault="000154DE" w:rsidP="00192B4C">
                            <w:r>
                              <w:t>3/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F78994" id="Надпись 1020" o:spid="_x0000_s1194" type="#_x0000_t202" style="position:absolute;left:0;text-align:left;margin-left:212.7pt;margin-top:7.25pt;width:30.75pt;height:22.5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" fillcolor="white [3201]" stroked="f" strokeweight=".5pt">
                <v:textbox>
                  <w:txbxContent>
                    <w:p w:rsidR="000154DE" w:rsidRPr="001F6BEB" w:rsidRDefault="000154DE" w:rsidP="00192B4C">
                      <w:r>
                        <w:t>3/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</w:rPr>
        <w:tab/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</w:p>
    <w:p w:rsidR="00192B4C" w:rsidRDefault="00192B4C" w:rsidP="00192B4C">
      <w:pPr>
        <w:tabs>
          <w:tab w:val="left" w:pos="6330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1FCC1A7A" wp14:editId="74207B35">
                <wp:simplePos x="0" y="0"/>
                <wp:positionH relativeFrom="column">
                  <wp:posOffset>330835</wp:posOffset>
                </wp:positionH>
                <wp:positionV relativeFrom="paragraph">
                  <wp:posOffset>113030</wp:posOffset>
                </wp:positionV>
                <wp:extent cx="45719" cy="381000"/>
                <wp:effectExtent l="495300" t="57150" r="50165" b="19050"/>
                <wp:wrapNone/>
                <wp:docPr id="1021" name="Скругленная соединительная линия 10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381000"/>
                        </a:xfrm>
                        <a:prstGeom prst="curvedConnector3">
                          <a:avLst>
                            <a:gd name="adj1" fmla="val 123683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B7F841" id="Скругленная соединительная линия 1021" o:spid="_x0000_s1026" type="#_x0000_t38" style="position:absolute;margin-left:26.05pt;margin-top:8.9pt;width:3.6pt;height:30pt;flip:x y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" adj="267156" strokecolor="black [3200]" strokeweight=".5pt">
                <v:stroke endarrow="block" joinstyle="miter"/>
              </v:shape>
            </w:pict>
          </mc:Fallback>
        </mc:AlternateContent>
      </w:r>
      <w:r w:rsidR="004B08F0">
        <w:rPr>
          <w:sz w:val="28"/>
        </w:rPr>
        <w:t>5/6</w:t>
      </w:r>
      <w:r>
        <w:rPr>
          <w:sz w:val="28"/>
        </w:rPr>
        <w:tab/>
      </w:r>
    </w:p>
    <w:p w:rsidR="00192B4C" w:rsidRDefault="00192B4C" w:rsidP="00192B4C">
      <w:pPr>
        <w:ind w:firstLine="708"/>
        <w:rPr>
          <w:sz w:val="28"/>
        </w:rPr>
      </w:pP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1D2385A2" wp14:editId="76CA688C">
                <wp:simplePos x="0" y="0"/>
                <wp:positionH relativeFrom="column">
                  <wp:posOffset>1843405</wp:posOffset>
                </wp:positionH>
                <wp:positionV relativeFrom="paragraph">
                  <wp:posOffset>2540</wp:posOffset>
                </wp:positionV>
                <wp:extent cx="504825" cy="257175"/>
                <wp:effectExtent l="0" t="0" r="9525" b="9525"/>
                <wp:wrapNone/>
                <wp:docPr id="1022" name="Надпись 10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154DE" w:rsidRDefault="000154DE" w:rsidP="00192B4C">
                            <w:r>
                              <w:t>4/7</w:t>
                            </w:r>
                          </w:p>
                          <w:p w:rsidR="000154DE" w:rsidRDefault="000154DE" w:rsidP="00192B4C"/>
                          <w:p w:rsidR="000154DE" w:rsidRDefault="000154DE" w:rsidP="00192B4C"/>
                          <w:p w:rsidR="000154DE" w:rsidRPr="001F6BEB" w:rsidRDefault="000154DE" w:rsidP="00192B4C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385A2" id="Надпись 1022" o:spid="_x0000_s1195" type="#_x0000_t202" style="position:absolute;left:0;text-align:left;margin-left:145.15pt;margin-top:.2pt;width:39.75pt;height:20.25pt;z-index:2521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" fillcolor="white [3201]" stroked="f" strokeweight=".5pt">
                <v:textbox>
                  <w:txbxContent>
                    <w:p w:rsidR="000154DE" w:rsidRDefault="000154DE" w:rsidP="00192B4C">
                      <w:r>
                        <w:t>4/7</w:t>
                      </w:r>
                    </w:p>
                    <w:p w:rsidR="000154DE" w:rsidRDefault="000154DE" w:rsidP="00192B4C"/>
                    <w:p w:rsidR="000154DE" w:rsidRDefault="000154DE" w:rsidP="00192B4C"/>
                    <w:p w:rsidR="000154DE" w:rsidRPr="001F6BEB" w:rsidRDefault="000154DE" w:rsidP="00192B4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4B08F0" w:rsidRDefault="004B08F0" w:rsidP="00B713BD">
      <w:pPr>
        <w:rPr>
          <w:sz w:val="28"/>
        </w:rPr>
      </w:pPr>
    </w:p>
    <w:p w:rsidR="004B08F0" w:rsidRDefault="004B08F0" w:rsidP="00B713BD">
      <w:pPr>
        <w:rPr>
          <w:sz w:val="28"/>
        </w:rPr>
      </w:pPr>
    </w:p>
    <w:p w:rsidR="004B08F0" w:rsidRDefault="004B08F0" w:rsidP="00B713BD">
      <w:pPr>
        <w:rPr>
          <w:sz w:val="28"/>
        </w:rPr>
      </w:pPr>
    </w:p>
    <w:p w:rsidR="004B08F0" w:rsidRDefault="004B08F0" w:rsidP="00B713BD">
      <w:pPr>
        <w:rPr>
          <w:sz w:val="28"/>
        </w:rPr>
      </w:pPr>
    </w:p>
    <w:p w:rsidR="004B08F0" w:rsidRDefault="004B08F0" w:rsidP="00B713BD">
      <w:pPr>
        <w:rPr>
          <w:sz w:val="28"/>
        </w:rPr>
      </w:pPr>
    </w:p>
    <w:p w:rsidR="00B713BD" w:rsidRDefault="00B713BD" w:rsidP="00B713BD">
      <w:pPr>
        <w:rPr>
          <w:sz w:val="28"/>
        </w:rPr>
      </w:pPr>
      <w:r>
        <w:rPr>
          <w:sz w:val="28"/>
        </w:rPr>
        <w:lastRenderedPageBreak/>
        <w:t>Формируем очередь по мере окрашивания вершин в чёрный цвет: 4 3 2 1 0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8735293" wp14:editId="0B33B6C9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64" name="Овал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735293" id="Овал 264" o:spid="_x0000_s1196" style="position:absolute;left:0;text-align:left;margin-left:13.2pt;margin-top:.9pt;width:27.75pt;height:28.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" fillcolor="white [3212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59F7E747" wp14:editId="167079B8">
                <wp:simplePos x="0" y="0"/>
                <wp:positionH relativeFrom="column">
                  <wp:posOffset>281939</wp:posOffset>
                </wp:positionH>
                <wp:positionV relativeFrom="paragraph">
                  <wp:posOffset>119380</wp:posOffset>
                </wp:positionV>
                <wp:extent cx="45719" cy="514350"/>
                <wp:effectExtent l="38100" t="0" r="50165" b="57150"/>
                <wp:wrapNone/>
                <wp:docPr id="261" name="Прямая со стрелкой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14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266641" id="Прямая со стрелкой 261" o:spid="_x0000_s1026" type="#_x0000_t32" style="position:absolute;margin-left:22.2pt;margin-top:9.4pt;width:3.6pt;height:40.5pt;flip:x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73FA4309" wp14:editId="62EA9D23">
                <wp:simplePos x="0" y="0"/>
                <wp:positionH relativeFrom="column">
                  <wp:posOffset>110490</wp:posOffset>
                </wp:positionH>
                <wp:positionV relativeFrom="paragraph">
                  <wp:posOffset>188595</wp:posOffset>
                </wp:positionV>
                <wp:extent cx="352425" cy="381000"/>
                <wp:effectExtent l="0" t="0" r="28575" b="19050"/>
                <wp:wrapNone/>
                <wp:docPr id="266" name="Овал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FA4309" id="Овал 266" o:spid="_x0000_s1197" style="position:absolute;left:0;text-align:left;margin-left:8.7pt;margin-top:14.85pt;width:27.75pt;height:30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" fillcolor="white [3212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2C9567C" wp14:editId="0107894D">
                <wp:simplePos x="0" y="0"/>
                <wp:positionH relativeFrom="column">
                  <wp:posOffset>253365</wp:posOffset>
                </wp:positionH>
                <wp:positionV relativeFrom="paragraph">
                  <wp:posOffset>168275</wp:posOffset>
                </wp:positionV>
                <wp:extent cx="38100" cy="438150"/>
                <wp:effectExtent l="38100" t="0" r="57150" b="57150"/>
                <wp:wrapNone/>
                <wp:docPr id="277" name="Прямая со стрелкой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" cy="4381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A6AB10" id="Прямая со стрелкой 277" o:spid="_x0000_s1026" type="#_x0000_t32" style="position:absolute;margin-left:19.95pt;margin-top:13.25pt;width:3pt;height:34.5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7E3EBED1" wp14:editId="482B4A91">
                <wp:simplePos x="0" y="0"/>
                <wp:positionH relativeFrom="column">
                  <wp:posOffset>217171</wp:posOffset>
                </wp:positionH>
                <wp:positionV relativeFrom="paragraph">
                  <wp:posOffset>1593215</wp:posOffset>
                </wp:positionV>
                <wp:extent cx="45719" cy="352425"/>
                <wp:effectExtent l="57150" t="0" r="50165" b="47625"/>
                <wp:wrapNone/>
                <wp:docPr id="279" name="Прямая со стрелкой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98C3E6" id="Прямая со стрелкой 279" o:spid="_x0000_s1026" type="#_x0000_t32" style="position:absolute;margin-left:17.1pt;margin-top:125.45pt;width:3.6pt;height:27.75pt;flip:x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3FD87338" wp14:editId="6DC8FD50">
                <wp:simplePos x="0" y="0"/>
                <wp:positionH relativeFrom="column">
                  <wp:posOffset>281939</wp:posOffset>
                </wp:positionH>
                <wp:positionV relativeFrom="paragraph">
                  <wp:posOffset>716914</wp:posOffset>
                </wp:positionV>
                <wp:extent cx="45719" cy="542925"/>
                <wp:effectExtent l="38100" t="0" r="69215" b="47625"/>
                <wp:wrapNone/>
                <wp:docPr id="278" name="Прямая со стрелкой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542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1C2971" id="Прямая со стрелкой 278" o:spid="_x0000_s1026" type="#_x0000_t32" style="position:absolute;margin-left:22.2pt;margin-top:56.45pt;width:3.6pt;height:42.7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52AADB53" wp14:editId="7FACE354">
                <wp:simplePos x="0" y="0"/>
                <wp:positionH relativeFrom="column">
                  <wp:posOffset>72390</wp:posOffset>
                </wp:positionH>
                <wp:positionV relativeFrom="paragraph">
                  <wp:posOffset>1938020</wp:posOffset>
                </wp:positionV>
                <wp:extent cx="342900" cy="381000"/>
                <wp:effectExtent l="0" t="0" r="19050" b="19050"/>
                <wp:wrapNone/>
                <wp:docPr id="263" name="Овал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AADB53" id="Овал 263" o:spid="_x0000_s1198" style="position:absolute;left:0;text-align:left;margin-left:5.7pt;margin-top:152.6pt;width:27pt;height:30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269A081A" wp14:editId="7E358736">
                <wp:simplePos x="0" y="0"/>
                <wp:positionH relativeFrom="column">
                  <wp:posOffset>81915</wp:posOffset>
                </wp:positionH>
                <wp:positionV relativeFrom="paragraph">
                  <wp:posOffset>1223645</wp:posOffset>
                </wp:positionV>
                <wp:extent cx="352425" cy="381000"/>
                <wp:effectExtent l="0" t="0" r="28575" b="19050"/>
                <wp:wrapNone/>
                <wp:docPr id="262" name="Овал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9A081A" id="Овал 262" o:spid="_x0000_s1199" style="position:absolute;left:0;text-align:left;margin-left:6.45pt;margin-top:96.35pt;width:27.75pt;height:30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691248A" wp14:editId="6933C122">
                <wp:simplePos x="0" y="0"/>
                <wp:positionH relativeFrom="page">
                  <wp:posOffset>1208405</wp:posOffset>
                </wp:positionH>
                <wp:positionV relativeFrom="paragraph">
                  <wp:posOffset>375920</wp:posOffset>
                </wp:positionV>
                <wp:extent cx="352425" cy="371475"/>
                <wp:effectExtent l="0" t="0" r="28575" b="28575"/>
                <wp:wrapNone/>
                <wp:docPr id="265" name="Овал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154DE" w:rsidRPr="00626B2F" w:rsidRDefault="000154DE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91248A" id="Овал 265" o:spid="_x0000_s1200" style="position:absolute;left:0;text-align:left;margin-left:95.15pt;margin-top:29.6pt;width:27.75pt;height:29.25pt;z-index:251832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" fillcolor="white [3212]" strokecolor="black [3213]" strokeweight="1pt">
                <v:stroke joinstyle="miter"/>
                <v:textbox>
                  <w:txbxContent>
                    <w:p w:rsidR="000154DE" w:rsidRPr="00626B2F" w:rsidRDefault="000154DE" w:rsidP="00B713BD">
                      <w: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:rsidR="00B713BD" w:rsidRPr="00FC3788" w:rsidRDefault="00B713BD" w:rsidP="00B713BD">
      <w:pPr>
        <w:ind w:firstLine="708"/>
        <w:jc w:val="both"/>
        <w:rPr>
          <w:sz w:val="28"/>
        </w:rPr>
      </w:pPr>
    </w:p>
    <w:p w:rsidR="00B713BD" w:rsidRPr="009F594D" w:rsidRDefault="00B713BD" w:rsidP="00B713BD">
      <w:pPr>
        <w:pBdr>
          <w:bar w:val="single" w:sz="24" w:color="auto"/>
        </w:pBdr>
        <w:rPr>
          <w:b/>
          <w:bCs/>
          <w:sz w:val="28"/>
          <w:szCs w:val="28"/>
        </w:rPr>
      </w:pPr>
    </w:p>
    <w:p w:rsidR="000154DE" w:rsidRDefault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Pr="000154DE" w:rsidRDefault="000154DE" w:rsidP="000154DE"/>
    <w:p w:rsidR="000154DE" w:rsidRDefault="000154DE" w:rsidP="000154DE"/>
    <w:p w:rsidR="000154DE" w:rsidRDefault="00103C3F" w:rsidP="00103C3F">
      <w:pPr>
        <w:jc w:val="center"/>
      </w:pPr>
      <w:bookmarkStart w:id="0" w:name="_GoBack"/>
      <w:bookmarkEnd w:id="0"/>
      <w:r>
        <w:rPr>
          <w:noProof/>
        </w:rPr>
        <w:drawing>
          <wp:inline distT="0" distB="0" distL="0" distR="0" wp14:anchorId="22836DD6" wp14:editId="27196291">
            <wp:extent cx="3133725" cy="2503664"/>
            <wp:effectExtent l="0" t="0" r="0" b="0"/>
            <wp:docPr id="934" name="Рисунок 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-160" t="2282" r="69855" b="54657"/>
                    <a:stretch/>
                  </pic:blipFill>
                  <pic:spPr bwMode="auto">
                    <a:xfrm>
                      <a:off x="0" y="0"/>
                      <a:ext cx="3135068" cy="2504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C3F" w:rsidRDefault="00103C3F" w:rsidP="000154DE">
      <w:pPr>
        <w:ind w:firstLine="708"/>
        <w:rPr>
          <w:noProof/>
        </w:rPr>
      </w:pPr>
    </w:p>
    <w:p w:rsidR="00714D72" w:rsidRPr="000154DE" w:rsidRDefault="00714D72" w:rsidP="000154DE">
      <w:pPr>
        <w:ind w:firstLine="708"/>
      </w:pPr>
    </w:p>
    <w:sectPr w:rsidR="00714D72" w:rsidRPr="000154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7A3B" w:rsidRDefault="00397A3B" w:rsidP="009913FA">
      <w:r>
        <w:separator/>
      </w:r>
    </w:p>
  </w:endnote>
  <w:endnote w:type="continuationSeparator" w:id="0">
    <w:p w:rsidR="00397A3B" w:rsidRDefault="00397A3B" w:rsidP="009913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7A3B" w:rsidRDefault="00397A3B" w:rsidP="009913FA">
      <w:r>
        <w:separator/>
      </w:r>
    </w:p>
  </w:footnote>
  <w:footnote w:type="continuationSeparator" w:id="0">
    <w:p w:rsidR="00397A3B" w:rsidRDefault="00397A3B" w:rsidP="009913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4C6CDE"/>
    <w:multiLevelType w:val="hybridMultilevel"/>
    <w:tmpl w:val="D0E2EC94"/>
    <w:lvl w:ilvl="0" w:tplc="1B3AF47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A83202"/>
    <w:multiLevelType w:val="hybridMultilevel"/>
    <w:tmpl w:val="394C8102"/>
    <w:lvl w:ilvl="0" w:tplc="872ACB0C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>
    <w:nsid w:val="60613390"/>
    <w:multiLevelType w:val="hybridMultilevel"/>
    <w:tmpl w:val="FC560378"/>
    <w:lvl w:ilvl="0" w:tplc="3E0A80EA">
      <w:start w:val="2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4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FB9"/>
    <w:rsid w:val="000154DE"/>
    <w:rsid w:val="000E1ED5"/>
    <w:rsid w:val="00103C3F"/>
    <w:rsid w:val="00192B4C"/>
    <w:rsid w:val="002A3B30"/>
    <w:rsid w:val="00305D68"/>
    <w:rsid w:val="00374744"/>
    <w:rsid w:val="00397A3B"/>
    <w:rsid w:val="004B08F0"/>
    <w:rsid w:val="0066084D"/>
    <w:rsid w:val="00714D72"/>
    <w:rsid w:val="00715655"/>
    <w:rsid w:val="00726937"/>
    <w:rsid w:val="00733FB9"/>
    <w:rsid w:val="00736741"/>
    <w:rsid w:val="00761737"/>
    <w:rsid w:val="007877F3"/>
    <w:rsid w:val="008267A7"/>
    <w:rsid w:val="00921174"/>
    <w:rsid w:val="009913FA"/>
    <w:rsid w:val="00B713BD"/>
    <w:rsid w:val="00BB0D29"/>
    <w:rsid w:val="00BC3CBD"/>
    <w:rsid w:val="00C24A7A"/>
    <w:rsid w:val="00FD1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BA0CB63-23BB-4CBF-BC17-5B7046D9CB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13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3BD"/>
    <w:pPr>
      <w:spacing w:after="200" w:line="276" w:lineRule="auto"/>
      <w:ind w:left="720"/>
      <w:contextualSpacing/>
    </w:pPr>
    <w:rPr>
      <w:sz w:val="28"/>
      <w:szCs w:val="22"/>
      <w:lang w:eastAsia="en-US"/>
    </w:rPr>
  </w:style>
  <w:style w:type="paragraph" w:styleId="a4">
    <w:name w:val="No Spacing"/>
    <w:uiPriority w:val="1"/>
    <w:qFormat/>
    <w:rsid w:val="00B713BD"/>
    <w:pPr>
      <w:spacing w:after="0" w:line="240" w:lineRule="auto"/>
    </w:pPr>
  </w:style>
  <w:style w:type="paragraph" w:customStyle="1" w:styleId="Default">
    <w:name w:val="Default"/>
    <w:rsid w:val="00B713BD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table" w:styleId="a5">
    <w:name w:val="Table Grid"/>
    <w:basedOn w:val="a1"/>
    <w:uiPriority w:val="39"/>
    <w:rsid w:val="00B713B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9913F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9913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9913F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9913F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4333.vsdx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4222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4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4682EE-B19D-41D1-B10A-EF55E30EB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</Pages>
  <Words>551</Words>
  <Characters>314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ska Young</dc:creator>
  <cp:keywords/>
  <dc:description/>
  <cp:lastModifiedBy>Alaska Young</cp:lastModifiedBy>
  <cp:revision>6</cp:revision>
  <dcterms:created xsi:type="dcterms:W3CDTF">2018-05-25T18:50:00Z</dcterms:created>
  <dcterms:modified xsi:type="dcterms:W3CDTF">2018-05-26T17:17:00Z</dcterms:modified>
</cp:coreProperties>
</file>